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406E311" w:rsidR="001E41F3" w:rsidRDefault="001E41F3">
      <w:pPr>
        <w:pStyle w:val="CRCoverPage"/>
        <w:tabs>
          <w:tab w:val="right" w:pos="9639"/>
        </w:tabs>
        <w:spacing w:after="0"/>
        <w:rPr>
          <w:b/>
          <w:i/>
          <w:noProof/>
          <w:sz w:val="28"/>
        </w:rPr>
      </w:pPr>
      <w:r>
        <w:rPr>
          <w:b/>
          <w:noProof/>
          <w:sz w:val="24"/>
        </w:rPr>
        <w:t>3GPP TSG-</w:t>
      </w:r>
      <w:fldSimple w:instr=" DOCPROPERTY  TSG/WGRef  \* MERGEFORMAT ">
        <w:r w:rsidR="00D20BEF" w:rsidRPr="00D20BEF">
          <w:rPr>
            <w:b/>
            <w:noProof/>
            <w:sz w:val="24"/>
          </w:rPr>
          <w:t>SA4</w:t>
        </w:r>
      </w:fldSimple>
      <w:r w:rsidR="00C66BA2">
        <w:rPr>
          <w:b/>
          <w:noProof/>
          <w:sz w:val="24"/>
        </w:rPr>
        <w:t xml:space="preserve"> </w:t>
      </w:r>
      <w:r>
        <w:rPr>
          <w:b/>
          <w:noProof/>
          <w:sz w:val="24"/>
        </w:rPr>
        <w:t>Meeting #</w:t>
      </w:r>
      <w:fldSimple w:instr=" DOCPROPERTY  MtgSeq  \* MERGEFORMAT ">
        <w:r w:rsidR="00D20BEF" w:rsidRPr="00D20BEF">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D20BEF" w:rsidRPr="00D20BEF">
          <w:rPr>
            <w:b/>
            <w:i/>
            <w:noProof/>
            <w:sz w:val="28"/>
          </w:rPr>
          <w:t>S4-240116</w:t>
        </w:r>
      </w:fldSimple>
    </w:p>
    <w:p w14:paraId="7CB45193" w14:textId="2DA93D0A" w:rsidR="001E41F3" w:rsidRDefault="00000000" w:rsidP="005E2C44">
      <w:pPr>
        <w:pStyle w:val="CRCoverPage"/>
        <w:outlineLvl w:val="0"/>
        <w:rPr>
          <w:b/>
          <w:noProof/>
          <w:sz w:val="24"/>
        </w:rPr>
      </w:pPr>
      <w:fldSimple w:instr=" DOCPROPERTY  Location  \* MERGEFORMAT ">
        <w:r w:rsidR="00D20BEF" w:rsidRPr="00D20BEF">
          <w:rPr>
            <w:b/>
            <w:noProof/>
            <w:sz w:val="24"/>
          </w:rPr>
          <w:t>Sophia-Antipolis</w:t>
        </w:r>
      </w:fldSimple>
      <w:r w:rsidR="001E41F3">
        <w:rPr>
          <w:b/>
          <w:noProof/>
          <w:sz w:val="24"/>
        </w:rPr>
        <w:t xml:space="preserve">, </w:t>
      </w:r>
      <w:fldSimple w:instr=" DOCPROPERTY  Country  \* MERGEFORMAT ">
        <w:r w:rsidR="00D20BEF" w:rsidRPr="00D20BEF">
          <w:rPr>
            <w:b/>
            <w:noProof/>
            <w:sz w:val="24"/>
          </w:rPr>
          <w:t>France</w:t>
        </w:r>
      </w:fldSimple>
      <w:r w:rsidR="001E41F3">
        <w:rPr>
          <w:b/>
          <w:noProof/>
          <w:sz w:val="24"/>
        </w:rPr>
        <w:t xml:space="preserve">, </w:t>
      </w:r>
      <w:fldSimple w:instr=" DOCPROPERTY  StartDate  \* MERGEFORMAT ">
        <w:r w:rsidR="00D20BEF" w:rsidRPr="00D20BEF">
          <w:rPr>
            <w:b/>
            <w:noProof/>
            <w:sz w:val="24"/>
          </w:rPr>
          <w:t>29th Jan 2024</w:t>
        </w:r>
      </w:fldSimple>
      <w:r w:rsidR="00547111">
        <w:rPr>
          <w:b/>
          <w:noProof/>
          <w:sz w:val="24"/>
        </w:rPr>
        <w:t xml:space="preserve"> - </w:t>
      </w:r>
      <w:fldSimple w:instr=" DOCPROPERTY  EndDate  \* MERGEFORMAT ">
        <w:r w:rsidR="00D20BEF" w:rsidRPr="00D20BEF">
          <w:rPr>
            <w:b/>
            <w:noProof/>
            <w:sz w:val="24"/>
          </w:rPr>
          <w:t>2nd Feb 2024</w:t>
        </w:r>
      </w:fldSimple>
      <w:r w:rsidR="001C0906">
        <w:rPr>
          <w:b/>
          <w:noProof/>
          <w:sz w:val="24"/>
        </w:rPr>
        <w:tab/>
      </w:r>
      <w:r w:rsidR="001C0906">
        <w:rPr>
          <w:b/>
          <w:noProof/>
          <w:sz w:val="24"/>
        </w:rPr>
        <w:tab/>
        <w:t>revision of S4-23200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621E7" w:rsidR="001E41F3" w:rsidRPr="00410371" w:rsidRDefault="00000000" w:rsidP="00E13F3D">
            <w:pPr>
              <w:pStyle w:val="CRCoverPage"/>
              <w:spacing w:after="0"/>
              <w:jc w:val="right"/>
              <w:rPr>
                <w:b/>
                <w:noProof/>
                <w:sz w:val="28"/>
              </w:rPr>
            </w:pPr>
            <w:fldSimple w:instr=" DOCPROPERTY  Spec#  \* MERGEFORMAT ">
              <w:r w:rsidR="00D20BEF" w:rsidRPr="00D20BEF">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5C78094" w:rsidR="001E41F3" w:rsidRPr="00410371" w:rsidRDefault="00000000" w:rsidP="00547111">
            <w:pPr>
              <w:pStyle w:val="CRCoverPage"/>
              <w:spacing w:after="0"/>
              <w:rPr>
                <w:noProof/>
              </w:rPr>
            </w:pPr>
            <w:fldSimple w:instr=" DOCPROPERTY  Cr#  \* MERGEFORMAT ">
              <w:r w:rsidR="00D20BEF" w:rsidRPr="00D20BEF">
                <w:rPr>
                  <w:b/>
                  <w:noProof/>
                  <w:sz w:val="28"/>
                </w:rPr>
                <w:t>007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16ED7C" w:rsidR="001E41F3" w:rsidRPr="00410371" w:rsidRDefault="00000000" w:rsidP="00E13F3D">
            <w:pPr>
              <w:pStyle w:val="CRCoverPage"/>
              <w:spacing w:after="0"/>
              <w:jc w:val="center"/>
              <w:rPr>
                <w:b/>
                <w:noProof/>
              </w:rPr>
            </w:pPr>
            <w:fldSimple w:instr=" DOCPROPERTY  Revision  \* MERGEFORMAT ">
              <w:r w:rsidR="00D20BEF" w:rsidRPr="00D20BEF">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0F7659" w:rsidR="001E41F3" w:rsidRPr="00410371" w:rsidRDefault="00000000">
            <w:pPr>
              <w:pStyle w:val="CRCoverPage"/>
              <w:spacing w:after="0"/>
              <w:jc w:val="center"/>
              <w:rPr>
                <w:noProof/>
                <w:sz w:val="28"/>
              </w:rPr>
            </w:pPr>
            <w:fldSimple w:instr=" DOCPROPERTY  Version  \* MERGEFORMAT ">
              <w:r w:rsidR="00D20BEF" w:rsidRPr="00D20BEF">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5789981"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6EB507" w:rsidR="00F25D98" w:rsidRDefault="00D20BE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723B8B1" w:rsidR="00F25D98" w:rsidRDefault="00D20BE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39498A3" w:rsidR="001E41F3" w:rsidRDefault="00000000">
            <w:pPr>
              <w:pStyle w:val="CRCoverPage"/>
              <w:spacing w:after="0"/>
              <w:ind w:left="100"/>
              <w:rPr>
                <w:noProof/>
              </w:rPr>
            </w:pPr>
            <w:fldSimple w:instr=" DOCPROPERTY  CrTitle  \* MERGEFORMAT ">
              <w:r w:rsidR="00D20BEF">
                <w:t>5GMS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DDE788C" w:rsidR="001E41F3" w:rsidRDefault="00000000">
            <w:pPr>
              <w:pStyle w:val="CRCoverPage"/>
              <w:spacing w:after="0"/>
              <w:ind w:left="100"/>
              <w:rPr>
                <w:noProof/>
              </w:rPr>
            </w:pPr>
            <w:fldSimple w:instr=" DOCPROPERTY  SourceIfWg  \* MERGEFORMAT ">
              <w:r w:rsidR="00D20BEF">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C37AF0" w:rsidR="001E41F3" w:rsidRDefault="00000000" w:rsidP="00547111">
            <w:pPr>
              <w:pStyle w:val="CRCoverPage"/>
              <w:spacing w:after="0"/>
              <w:ind w:left="100"/>
              <w:rPr>
                <w:noProof/>
              </w:rPr>
            </w:pPr>
            <w:fldSimple w:instr=" DOCPROPERTY  SourceIfTsg  \* MERGEFORMAT ">
              <w:r w:rsidR="00D20BEF">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154A3A5" w:rsidR="001E41F3" w:rsidRDefault="00000000">
            <w:pPr>
              <w:pStyle w:val="CRCoverPage"/>
              <w:spacing w:after="0"/>
              <w:ind w:left="100"/>
              <w:rPr>
                <w:noProof/>
              </w:rPr>
            </w:pPr>
            <w:fldSimple w:instr=" DOCPROPERTY  RelatedWis  \* MERGEFORMAT ">
              <w:r w:rsidR="00D20BEF">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DBE9F2" w:rsidR="001E41F3" w:rsidRDefault="00000000">
            <w:pPr>
              <w:pStyle w:val="CRCoverPage"/>
              <w:spacing w:after="0"/>
              <w:ind w:left="100"/>
              <w:rPr>
                <w:noProof/>
              </w:rPr>
            </w:pPr>
            <w:fldSimple w:instr=" DOCPROPERTY  ResDate  \* MERGEFORMAT ">
              <w:r w:rsidR="00D20BEF">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A292F3" w:rsidR="001E41F3" w:rsidRDefault="00000000" w:rsidP="00D24991">
            <w:pPr>
              <w:pStyle w:val="CRCoverPage"/>
              <w:spacing w:after="0"/>
              <w:ind w:left="100" w:right="-609"/>
              <w:rPr>
                <w:b/>
                <w:noProof/>
              </w:rPr>
            </w:pPr>
            <w:fldSimple w:instr=" DOCPROPERTY  Cat  \* MERGEFORMAT ">
              <w:r w:rsidR="00D20BEF" w:rsidRPr="00D20BEF">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2306CA" w:rsidR="001E41F3" w:rsidRDefault="00000000">
            <w:pPr>
              <w:pStyle w:val="CRCoverPage"/>
              <w:spacing w:after="0"/>
              <w:ind w:left="100"/>
              <w:rPr>
                <w:noProof/>
              </w:rPr>
            </w:pPr>
            <w:fldSimple w:instr=" DOCPROPERTY  Release  \* MERGEFORMAT ">
              <w:r w:rsidR="00D20BEF">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C33255"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21116" w14:paraId="1256F52C" w14:textId="77777777" w:rsidTr="00547111">
        <w:tc>
          <w:tcPr>
            <w:tcW w:w="2694" w:type="dxa"/>
            <w:gridSpan w:val="2"/>
            <w:tcBorders>
              <w:top w:val="single" w:sz="4" w:space="0" w:color="auto"/>
              <w:left w:val="single" w:sz="4" w:space="0" w:color="auto"/>
            </w:tcBorders>
          </w:tcPr>
          <w:p w14:paraId="52C87DB0" w14:textId="77777777" w:rsidR="00621116" w:rsidRDefault="00621116" w:rsidP="006211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0ECAD8" w:rsidR="00621116" w:rsidRDefault="00621116" w:rsidP="00621116">
            <w:pPr>
              <w:pStyle w:val="CRCoverPage"/>
              <w:spacing w:after="0"/>
              <w:ind w:left="100"/>
              <w:rPr>
                <w:noProof/>
              </w:rPr>
            </w:pPr>
            <w:r>
              <w:rPr>
                <w:noProof/>
              </w:rPr>
              <w:t>It was identfiied that RTC has many commonalities with 5GMS and hence a generalized Media Architecture representation is preferred. This alignment is documented.</w:t>
            </w:r>
          </w:p>
        </w:tc>
      </w:tr>
      <w:tr w:rsidR="00621116" w14:paraId="4CA74D09" w14:textId="77777777" w:rsidTr="00547111">
        <w:tc>
          <w:tcPr>
            <w:tcW w:w="2694" w:type="dxa"/>
            <w:gridSpan w:val="2"/>
            <w:tcBorders>
              <w:left w:val="single" w:sz="4" w:space="0" w:color="auto"/>
            </w:tcBorders>
          </w:tcPr>
          <w:p w14:paraId="2D0866D6"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365DEF04" w14:textId="77777777" w:rsidR="00621116" w:rsidRDefault="00621116" w:rsidP="00621116">
            <w:pPr>
              <w:pStyle w:val="CRCoverPage"/>
              <w:spacing w:after="0"/>
              <w:rPr>
                <w:noProof/>
                <w:sz w:val="8"/>
                <w:szCs w:val="8"/>
              </w:rPr>
            </w:pPr>
          </w:p>
        </w:tc>
      </w:tr>
      <w:tr w:rsidR="00621116" w14:paraId="21016551" w14:textId="77777777" w:rsidTr="00547111">
        <w:tc>
          <w:tcPr>
            <w:tcW w:w="2694" w:type="dxa"/>
            <w:gridSpan w:val="2"/>
            <w:tcBorders>
              <w:left w:val="single" w:sz="4" w:space="0" w:color="auto"/>
            </w:tcBorders>
          </w:tcPr>
          <w:p w14:paraId="49433147" w14:textId="77777777" w:rsidR="00621116" w:rsidRDefault="00621116" w:rsidP="006211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1889775" w14:textId="77777777" w:rsidR="00621116" w:rsidRDefault="00621116" w:rsidP="00621116">
            <w:pPr>
              <w:pStyle w:val="CRCoverPage"/>
              <w:spacing w:after="0"/>
              <w:ind w:left="100"/>
              <w:rPr>
                <w:noProof/>
              </w:rPr>
            </w:pPr>
            <w:r>
              <w:rPr>
                <w:noProof/>
              </w:rPr>
              <w:t>Integration of 5GMS in Media Architecture</w:t>
            </w:r>
          </w:p>
          <w:p w14:paraId="31C656EC" w14:textId="50275F49" w:rsidR="00621116" w:rsidRDefault="00621116" w:rsidP="00621116">
            <w:pPr>
              <w:pStyle w:val="CRCoverPage"/>
              <w:spacing w:after="0"/>
              <w:ind w:left="100"/>
              <w:rPr>
                <w:noProof/>
              </w:rPr>
            </w:pPr>
            <w:r>
              <w:rPr>
                <w:noProof/>
              </w:rPr>
              <w:t>Bug fixes</w:t>
            </w:r>
          </w:p>
        </w:tc>
      </w:tr>
      <w:tr w:rsidR="00621116" w14:paraId="1F886379" w14:textId="77777777" w:rsidTr="00547111">
        <w:tc>
          <w:tcPr>
            <w:tcW w:w="2694" w:type="dxa"/>
            <w:gridSpan w:val="2"/>
            <w:tcBorders>
              <w:left w:val="single" w:sz="4" w:space="0" w:color="auto"/>
            </w:tcBorders>
          </w:tcPr>
          <w:p w14:paraId="4D989623"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71C4A204" w14:textId="77777777" w:rsidR="00621116" w:rsidRDefault="00621116" w:rsidP="00621116">
            <w:pPr>
              <w:pStyle w:val="CRCoverPage"/>
              <w:spacing w:after="0"/>
              <w:rPr>
                <w:noProof/>
                <w:sz w:val="8"/>
                <w:szCs w:val="8"/>
              </w:rPr>
            </w:pPr>
          </w:p>
        </w:tc>
      </w:tr>
      <w:tr w:rsidR="00621116" w14:paraId="678D7BF9" w14:textId="77777777" w:rsidTr="00547111">
        <w:tc>
          <w:tcPr>
            <w:tcW w:w="2694" w:type="dxa"/>
            <w:gridSpan w:val="2"/>
            <w:tcBorders>
              <w:left w:val="single" w:sz="4" w:space="0" w:color="auto"/>
              <w:bottom w:val="single" w:sz="4" w:space="0" w:color="auto"/>
            </w:tcBorders>
          </w:tcPr>
          <w:p w14:paraId="4E5CE1B6" w14:textId="77777777" w:rsidR="00621116" w:rsidRDefault="00621116" w:rsidP="006211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7F500F" w:rsidR="00621116" w:rsidRDefault="00621116" w:rsidP="00621116">
            <w:pPr>
              <w:pStyle w:val="CRCoverPage"/>
              <w:spacing w:after="0"/>
              <w:ind w:left="100"/>
              <w:rPr>
                <w:noProof/>
              </w:rPr>
            </w:pPr>
            <w:r>
              <w:rPr>
                <w:noProof/>
              </w:rPr>
              <w:t>Stage-3 specifications are unclear.</w:t>
            </w:r>
          </w:p>
        </w:tc>
      </w:tr>
      <w:tr w:rsidR="00621116" w14:paraId="034AF533" w14:textId="77777777" w:rsidTr="00547111">
        <w:tc>
          <w:tcPr>
            <w:tcW w:w="2694" w:type="dxa"/>
            <w:gridSpan w:val="2"/>
          </w:tcPr>
          <w:p w14:paraId="39D9EB5B" w14:textId="77777777" w:rsidR="00621116" w:rsidRDefault="00621116" w:rsidP="00621116">
            <w:pPr>
              <w:pStyle w:val="CRCoverPage"/>
              <w:spacing w:after="0"/>
              <w:rPr>
                <w:b/>
                <w:i/>
                <w:noProof/>
                <w:sz w:val="8"/>
                <w:szCs w:val="8"/>
              </w:rPr>
            </w:pPr>
          </w:p>
        </w:tc>
        <w:tc>
          <w:tcPr>
            <w:tcW w:w="6946" w:type="dxa"/>
            <w:gridSpan w:val="9"/>
          </w:tcPr>
          <w:p w14:paraId="7826CB1C" w14:textId="77777777" w:rsidR="00621116" w:rsidRDefault="00621116" w:rsidP="00621116">
            <w:pPr>
              <w:pStyle w:val="CRCoverPage"/>
              <w:spacing w:after="0"/>
              <w:rPr>
                <w:noProof/>
                <w:sz w:val="8"/>
                <w:szCs w:val="8"/>
              </w:rPr>
            </w:pPr>
          </w:p>
        </w:tc>
      </w:tr>
      <w:tr w:rsidR="00621116" w14:paraId="6A17D7AC" w14:textId="77777777" w:rsidTr="00547111">
        <w:tc>
          <w:tcPr>
            <w:tcW w:w="2694" w:type="dxa"/>
            <w:gridSpan w:val="2"/>
            <w:tcBorders>
              <w:top w:val="single" w:sz="4" w:space="0" w:color="auto"/>
              <w:left w:val="single" w:sz="4" w:space="0" w:color="auto"/>
            </w:tcBorders>
          </w:tcPr>
          <w:p w14:paraId="6DAD5B19" w14:textId="77777777" w:rsidR="00621116" w:rsidRDefault="00621116" w:rsidP="006211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2F0F70" w:rsidR="00621116" w:rsidRDefault="00621116" w:rsidP="00621116">
            <w:pPr>
              <w:pStyle w:val="CRCoverPage"/>
              <w:spacing w:after="0"/>
              <w:ind w:left="100"/>
              <w:rPr>
                <w:noProof/>
              </w:rPr>
            </w:pPr>
            <w:r>
              <w:rPr>
                <w:noProof/>
              </w:rPr>
              <w:t>2, 3.3, 4.1, 4.1.2 (new), 4.2.3</w:t>
            </w:r>
          </w:p>
        </w:tc>
      </w:tr>
      <w:tr w:rsidR="00621116" w14:paraId="56E1E6C3" w14:textId="77777777" w:rsidTr="00547111">
        <w:tc>
          <w:tcPr>
            <w:tcW w:w="2694" w:type="dxa"/>
            <w:gridSpan w:val="2"/>
            <w:tcBorders>
              <w:left w:val="single" w:sz="4" w:space="0" w:color="auto"/>
            </w:tcBorders>
          </w:tcPr>
          <w:p w14:paraId="2FB9DE77"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0898542D" w14:textId="77777777" w:rsidR="00621116" w:rsidRDefault="00621116" w:rsidP="00621116">
            <w:pPr>
              <w:pStyle w:val="CRCoverPage"/>
              <w:spacing w:after="0"/>
              <w:rPr>
                <w:noProof/>
                <w:sz w:val="8"/>
                <w:szCs w:val="8"/>
              </w:rPr>
            </w:pPr>
          </w:p>
        </w:tc>
      </w:tr>
      <w:tr w:rsidR="00621116" w14:paraId="76F95A8B" w14:textId="77777777" w:rsidTr="00547111">
        <w:tc>
          <w:tcPr>
            <w:tcW w:w="2694" w:type="dxa"/>
            <w:gridSpan w:val="2"/>
            <w:tcBorders>
              <w:left w:val="single" w:sz="4" w:space="0" w:color="auto"/>
            </w:tcBorders>
          </w:tcPr>
          <w:p w14:paraId="335EAB52" w14:textId="77777777" w:rsidR="00621116" w:rsidRDefault="00621116" w:rsidP="006211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21116" w:rsidRDefault="00621116" w:rsidP="006211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21116" w:rsidRDefault="00621116" w:rsidP="00621116">
            <w:pPr>
              <w:pStyle w:val="CRCoverPage"/>
              <w:spacing w:after="0"/>
              <w:jc w:val="center"/>
              <w:rPr>
                <w:b/>
                <w:caps/>
                <w:noProof/>
              </w:rPr>
            </w:pPr>
            <w:r>
              <w:rPr>
                <w:b/>
                <w:caps/>
                <w:noProof/>
              </w:rPr>
              <w:t>N</w:t>
            </w:r>
          </w:p>
        </w:tc>
        <w:tc>
          <w:tcPr>
            <w:tcW w:w="2977" w:type="dxa"/>
            <w:gridSpan w:val="4"/>
          </w:tcPr>
          <w:p w14:paraId="304CCBCB" w14:textId="77777777" w:rsidR="00621116" w:rsidRDefault="00621116" w:rsidP="006211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21116" w:rsidRDefault="00621116" w:rsidP="00621116">
            <w:pPr>
              <w:pStyle w:val="CRCoverPage"/>
              <w:spacing w:after="0"/>
              <w:ind w:left="99"/>
              <w:rPr>
                <w:noProof/>
              </w:rPr>
            </w:pPr>
          </w:p>
        </w:tc>
      </w:tr>
      <w:tr w:rsidR="00621116" w14:paraId="34ACE2EB" w14:textId="77777777" w:rsidTr="00547111">
        <w:tc>
          <w:tcPr>
            <w:tcW w:w="2694" w:type="dxa"/>
            <w:gridSpan w:val="2"/>
            <w:tcBorders>
              <w:left w:val="single" w:sz="4" w:space="0" w:color="auto"/>
            </w:tcBorders>
          </w:tcPr>
          <w:p w14:paraId="571382F3" w14:textId="77777777" w:rsidR="00621116" w:rsidRDefault="00621116" w:rsidP="006211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A427F" w:rsidR="00621116" w:rsidRDefault="00621116" w:rsidP="00621116">
            <w:pPr>
              <w:pStyle w:val="CRCoverPage"/>
              <w:spacing w:after="0"/>
              <w:jc w:val="center"/>
              <w:rPr>
                <w:b/>
                <w:caps/>
                <w:noProof/>
              </w:rPr>
            </w:pPr>
            <w:r>
              <w:rPr>
                <w:b/>
                <w:caps/>
                <w:noProof/>
              </w:rPr>
              <w:t>X</w:t>
            </w:r>
          </w:p>
        </w:tc>
        <w:tc>
          <w:tcPr>
            <w:tcW w:w="2977" w:type="dxa"/>
            <w:gridSpan w:val="4"/>
          </w:tcPr>
          <w:p w14:paraId="7DB274D8" w14:textId="77777777" w:rsidR="00621116" w:rsidRDefault="00621116" w:rsidP="006211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21116" w:rsidRDefault="00621116" w:rsidP="00621116">
            <w:pPr>
              <w:pStyle w:val="CRCoverPage"/>
              <w:spacing w:after="0"/>
              <w:ind w:left="99"/>
              <w:rPr>
                <w:noProof/>
              </w:rPr>
            </w:pPr>
            <w:r>
              <w:rPr>
                <w:noProof/>
              </w:rPr>
              <w:t xml:space="preserve">TS/TR ... CR ... </w:t>
            </w:r>
          </w:p>
        </w:tc>
      </w:tr>
      <w:tr w:rsidR="00621116" w14:paraId="446DDBAC" w14:textId="77777777" w:rsidTr="00547111">
        <w:tc>
          <w:tcPr>
            <w:tcW w:w="2694" w:type="dxa"/>
            <w:gridSpan w:val="2"/>
            <w:tcBorders>
              <w:left w:val="single" w:sz="4" w:space="0" w:color="auto"/>
            </w:tcBorders>
          </w:tcPr>
          <w:p w14:paraId="678A1AA6" w14:textId="77777777" w:rsidR="00621116" w:rsidRDefault="00621116" w:rsidP="006211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2045E9" w:rsidR="00621116" w:rsidRDefault="00621116" w:rsidP="00621116">
            <w:pPr>
              <w:pStyle w:val="CRCoverPage"/>
              <w:spacing w:after="0"/>
              <w:jc w:val="center"/>
              <w:rPr>
                <w:b/>
                <w:caps/>
                <w:noProof/>
              </w:rPr>
            </w:pPr>
            <w:r>
              <w:rPr>
                <w:b/>
                <w:caps/>
                <w:noProof/>
              </w:rPr>
              <w:t>X</w:t>
            </w:r>
          </w:p>
        </w:tc>
        <w:tc>
          <w:tcPr>
            <w:tcW w:w="2977" w:type="dxa"/>
            <w:gridSpan w:val="4"/>
          </w:tcPr>
          <w:p w14:paraId="1A4306D9" w14:textId="77777777" w:rsidR="00621116" w:rsidRDefault="00621116" w:rsidP="006211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21116" w:rsidRDefault="00621116" w:rsidP="00621116">
            <w:pPr>
              <w:pStyle w:val="CRCoverPage"/>
              <w:spacing w:after="0"/>
              <w:ind w:left="99"/>
              <w:rPr>
                <w:noProof/>
              </w:rPr>
            </w:pPr>
            <w:r>
              <w:rPr>
                <w:noProof/>
              </w:rPr>
              <w:t xml:space="preserve">TS/TR ... CR ... </w:t>
            </w:r>
          </w:p>
        </w:tc>
      </w:tr>
      <w:tr w:rsidR="00621116" w14:paraId="55C714D2" w14:textId="77777777" w:rsidTr="00547111">
        <w:tc>
          <w:tcPr>
            <w:tcW w:w="2694" w:type="dxa"/>
            <w:gridSpan w:val="2"/>
            <w:tcBorders>
              <w:left w:val="single" w:sz="4" w:space="0" w:color="auto"/>
            </w:tcBorders>
          </w:tcPr>
          <w:p w14:paraId="45913E62" w14:textId="77777777" w:rsidR="00621116" w:rsidRDefault="00621116" w:rsidP="006211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26BA49" w:rsidR="00621116" w:rsidRDefault="00621116" w:rsidP="00621116">
            <w:pPr>
              <w:pStyle w:val="CRCoverPage"/>
              <w:spacing w:after="0"/>
              <w:jc w:val="center"/>
              <w:rPr>
                <w:b/>
                <w:caps/>
                <w:noProof/>
              </w:rPr>
            </w:pPr>
            <w:r>
              <w:rPr>
                <w:b/>
                <w:caps/>
                <w:noProof/>
              </w:rPr>
              <w:t>X</w:t>
            </w:r>
          </w:p>
        </w:tc>
        <w:tc>
          <w:tcPr>
            <w:tcW w:w="2977" w:type="dxa"/>
            <w:gridSpan w:val="4"/>
          </w:tcPr>
          <w:p w14:paraId="1B4FF921" w14:textId="77777777" w:rsidR="00621116" w:rsidRDefault="00621116" w:rsidP="006211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21116" w:rsidRDefault="00621116" w:rsidP="00621116">
            <w:pPr>
              <w:pStyle w:val="CRCoverPage"/>
              <w:spacing w:after="0"/>
              <w:ind w:left="99"/>
              <w:rPr>
                <w:noProof/>
              </w:rPr>
            </w:pPr>
            <w:r>
              <w:rPr>
                <w:noProof/>
              </w:rPr>
              <w:t xml:space="preserve">TS/TR ... CR ... </w:t>
            </w:r>
          </w:p>
        </w:tc>
      </w:tr>
      <w:tr w:rsidR="00621116" w14:paraId="60DF82CC" w14:textId="77777777" w:rsidTr="008863B9">
        <w:tc>
          <w:tcPr>
            <w:tcW w:w="2694" w:type="dxa"/>
            <w:gridSpan w:val="2"/>
            <w:tcBorders>
              <w:left w:val="single" w:sz="4" w:space="0" w:color="auto"/>
            </w:tcBorders>
          </w:tcPr>
          <w:p w14:paraId="517696CD" w14:textId="77777777" w:rsidR="00621116" w:rsidRDefault="00621116" w:rsidP="00621116">
            <w:pPr>
              <w:pStyle w:val="CRCoverPage"/>
              <w:spacing w:after="0"/>
              <w:rPr>
                <w:b/>
                <w:i/>
                <w:noProof/>
              </w:rPr>
            </w:pPr>
          </w:p>
        </w:tc>
        <w:tc>
          <w:tcPr>
            <w:tcW w:w="6946" w:type="dxa"/>
            <w:gridSpan w:val="9"/>
            <w:tcBorders>
              <w:right w:val="single" w:sz="4" w:space="0" w:color="auto"/>
            </w:tcBorders>
          </w:tcPr>
          <w:p w14:paraId="4D84207F" w14:textId="77777777" w:rsidR="00621116" w:rsidRDefault="00621116" w:rsidP="00621116">
            <w:pPr>
              <w:pStyle w:val="CRCoverPage"/>
              <w:spacing w:after="0"/>
              <w:rPr>
                <w:noProof/>
              </w:rPr>
            </w:pPr>
          </w:p>
        </w:tc>
      </w:tr>
      <w:tr w:rsidR="00621116" w14:paraId="556B87B6" w14:textId="77777777" w:rsidTr="008863B9">
        <w:tc>
          <w:tcPr>
            <w:tcW w:w="2694" w:type="dxa"/>
            <w:gridSpan w:val="2"/>
            <w:tcBorders>
              <w:left w:val="single" w:sz="4" w:space="0" w:color="auto"/>
              <w:bottom w:val="single" w:sz="4" w:space="0" w:color="auto"/>
            </w:tcBorders>
          </w:tcPr>
          <w:p w14:paraId="79A9C411" w14:textId="77777777" w:rsidR="00621116" w:rsidRDefault="00621116" w:rsidP="006211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21116" w:rsidRDefault="00621116" w:rsidP="00621116">
            <w:pPr>
              <w:pStyle w:val="CRCoverPage"/>
              <w:spacing w:after="0"/>
              <w:ind w:left="100"/>
              <w:rPr>
                <w:noProof/>
              </w:rPr>
            </w:pPr>
          </w:p>
        </w:tc>
      </w:tr>
      <w:tr w:rsidR="00621116" w:rsidRPr="008863B9" w14:paraId="45BFE792" w14:textId="77777777" w:rsidTr="008863B9">
        <w:tc>
          <w:tcPr>
            <w:tcW w:w="2694" w:type="dxa"/>
            <w:gridSpan w:val="2"/>
            <w:tcBorders>
              <w:top w:val="single" w:sz="4" w:space="0" w:color="auto"/>
              <w:bottom w:val="single" w:sz="4" w:space="0" w:color="auto"/>
            </w:tcBorders>
          </w:tcPr>
          <w:p w14:paraId="194242DD" w14:textId="77777777" w:rsidR="00621116" w:rsidRPr="008863B9" w:rsidRDefault="00621116" w:rsidP="006211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21116" w:rsidRPr="008863B9" w:rsidRDefault="00621116" w:rsidP="00621116">
            <w:pPr>
              <w:pStyle w:val="CRCoverPage"/>
              <w:spacing w:after="0"/>
              <w:ind w:left="100"/>
              <w:rPr>
                <w:noProof/>
                <w:sz w:val="8"/>
                <w:szCs w:val="8"/>
              </w:rPr>
            </w:pPr>
          </w:p>
        </w:tc>
      </w:tr>
      <w:tr w:rsidR="006211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21116" w:rsidRDefault="00621116" w:rsidP="006211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21116" w:rsidRDefault="00621116" w:rsidP="006211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06C84DF" w14:textId="77777777" w:rsidR="00EB3F97"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E325A7E" w14:textId="77777777" w:rsidR="00EB3F97" w:rsidRDefault="00EB3F97" w:rsidP="00EB3F97">
      <w:pPr>
        <w:pStyle w:val="Heading1"/>
        <w:pBdr>
          <w:top w:val="none" w:sz="0" w:space="0" w:color="auto"/>
        </w:pBdr>
        <w:rPr>
          <w:ins w:id="2" w:author="Thomas Stockhammer" w:date="2023-08-14T14:20:00Z"/>
        </w:rPr>
      </w:pPr>
      <w:r w:rsidRPr="00434FD6">
        <w:t>2</w:t>
      </w:r>
      <w:r w:rsidRPr="00434FD6">
        <w:tab/>
        <w:t>References</w:t>
      </w:r>
    </w:p>
    <w:p w14:paraId="2CC67ACD" w14:textId="77777777" w:rsidR="00EB3F97" w:rsidRPr="003B57EB" w:rsidRDefault="00EB3F97">
      <w:pPr>
        <w:pStyle w:val="EX"/>
        <w:pPrChange w:id="3" w:author="Thomas Stockhammer" w:date="2023-08-14T14:20:00Z">
          <w:pPr>
            <w:pStyle w:val="Heading1"/>
            <w:pBdr>
              <w:top w:val="none" w:sz="0" w:space="0" w:color="auto"/>
            </w:pBdr>
          </w:pPr>
        </w:pPrChange>
      </w:pPr>
      <w:ins w:id="4" w:author="Thomas Stockhammer" w:date="2023-08-14T14:20:00Z">
        <w:r>
          <w:t>[</w:t>
        </w:r>
      </w:ins>
      <w:ins w:id="5" w:author="Thomas Stockhammer" w:date="2023-08-14T14:21:00Z">
        <w:r>
          <w:t>X</w:t>
        </w:r>
      </w:ins>
      <w:ins w:id="6" w:author="Thomas Stockhammer" w:date="2023-08-14T14:20:00Z">
        <w:r>
          <w:t>]</w:t>
        </w:r>
        <w:r>
          <w:tab/>
          <w:t>3GPP TS 2</w:t>
        </w:r>
      </w:ins>
      <w:ins w:id="7" w:author="Thomas Stockhammer" w:date="2023-08-14T14:21:00Z">
        <w:r>
          <w:t>6</w:t>
        </w:r>
      </w:ins>
      <w:ins w:id="8" w:author="Thomas Stockhammer" w:date="2023-08-14T14:20:00Z">
        <w:r>
          <w:t>.50</w:t>
        </w:r>
      </w:ins>
      <w:ins w:id="9" w:author="Thomas Stockhammer" w:date="2023-08-14T14:21:00Z">
        <w:r>
          <w:t>6</w:t>
        </w:r>
      </w:ins>
      <w:ins w:id="10" w:author="Thomas Stockhammer" w:date="2023-08-14T14:20:00Z">
        <w:r>
          <w:t>: "</w:t>
        </w:r>
      </w:ins>
      <w:ins w:id="11" w:author="Thomas Stockhammer" w:date="2023-08-14T14:21:00Z">
        <w:r w:rsidRPr="00032EC0">
          <w:t>5G Real-time Media Communication Architecture</w:t>
        </w:r>
      </w:ins>
      <w:ins w:id="12" w:author="Thomas Stockhammer" w:date="2023-08-14T14:20:00Z">
        <w:r>
          <w:t>"</w:t>
        </w:r>
      </w:ins>
    </w:p>
    <w:p w14:paraId="5561DAF2" w14:textId="77777777" w:rsidR="00EB3F97" w:rsidRDefault="00EB3F97" w:rsidP="00EB3F97">
      <w:pPr>
        <w:pStyle w:val="Heading1"/>
        <w:rPr>
          <w:highlight w:val="yellow"/>
        </w:rPr>
      </w:pPr>
      <w:bookmarkStart w:id="13" w:name="_Toc138932760"/>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61952E7" w14:textId="77777777" w:rsidR="00EB3F97" w:rsidRPr="00CA7246" w:rsidRDefault="00EB3F97" w:rsidP="00EB3F97">
      <w:pPr>
        <w:pStyle w:val="Heading2"/>
      </w:pPr>
      <w:bookmarkStart w:id="14" w:name="_Toc138932744"/>
      <w:r w:rsidRPr="00CA7246">
        <w:t>3.3</w:t>
      </w:r>
      <w:r w:rsidRPr="00CA7246">
        <w:tab/>
        <w:t>Abbreviations</w:t>
      </w:r>
      <w:bookmarkEnd w:id="14"/>
    </w:p>
    <w:p w14:paraId="348E2B5B" w14:textId="77777777" w:rsidR="00EB3F97" w:rsidRPr="00CA7246" w:rsidRDefault="00EB3F97" w:rsidP="00EB3F97">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4D2207D1" w14:textId="77777777" w:rsidR="00EB3F97" w:rsidRPr="00CA7246" w:rsidRDefault="00EB3F97" w:rsidP="00EB3F97">
      <w:pPr>
        <w:pStyle w:val="EW"/>
        <w:keepNext/>
      </w:pPr>
      <w:r w:rsidRPr="00CA7246">
        <w:t>5GC</w:t>
      </w:r>
      <w:r w:rsidRPr="00CA7246">
        <w:tab/>
        <w:t>5G Core Network</w:t>
      </w:r>
    </w:p>
    <w:p w14:paraId="2D92BAE3" w14:textId="77777777" w:rsidR="00EB3F97" w:rsidRPr="00CA7246" w:rsidRDefault="00EB3F97" w:rsidP="00EB3F97">
      <w:pPr>
        <w:pStyle w:val="EW"/>
        <w:keepNext/>
      </w:pPr>
      <w:r w:rsidRPr="00CA7246">
        <w:t>5GMS</w:t>
      </w:r>
      <w:r w:rsidRPr="00CA7246">
        <w:tab/>
        <w:t>5G Media Streaming</w:t>
      </w:r>
    </w:p>
    <w:p w14:paraId="711867C2" w14:textId="77777777" w:rsidR="00EB3F97" w:rsidRPr="00CA7246" w:rsidRDefault="00EB3F97" w:rsidP="00EB3F97">
      <w:pPr>
        <w:pStyle w:val="EW"/>
        <w:keepNext/>
      </w:pPr>
      <w:r w:rsidRPr="00CA7246">
        <w:t>5GMSd</w:t>
      </w:r>
      <w:r w:rsidRPr="00CA7246">
        <w:tab/>
        <w:t>5G Media Streaming downlink</w:t>
      </w:r>
    </w:p>
    <w:p w14:paraId="505180C0" w14:textId="77777777" w:rsidR="00EB3F97" w:rsidRPr="00CA7246" w:rsidRDefault="00EB3F97" w:rsidP="00EB3F97">
      <w:pPr>
        <w:pStyle w:val="EW"/>
        <w:keepNext/>
      </w:pPr>
      <w:r w:rsidRPr="00CA7246">
        <w:t>5GMSu</w:t>
      </w:r>
      <w:r w:rsidRPr="00CA7246">
        <w:tab/>
        <w:t>5G Media Streaming uplink</w:t>
      </w:r>
    </w:p>
    <w:p w14:paraId="61C52894" w14:textId="77777777" w:rsidR="00EB3F97" w:rsidRPr="00CA7246" w:rsidRDefault="00EB3F97" w:rsidP="00EB3F97">
      <w:pPr>
        <w:pStyle w:val="EW"/>
        <w:keepNext/>
      </w:pPr>
      <w:r w:rsidRPr="00CA7246">
        <w:t>5GS</w:t>
      </w:r>
      <w:r w:rsidRPr="00CA7246">
        <w:tab/>
        <w:t>5G Systems</w:t>
      </w:r>
    </w:p>
    <w:p w14:paraId="63B2A602" w14:textId="77777777" w:rsidR="00EB3F97" w:rsidRPr="00CA7246" w:rsidRDefault="00EB3F97" w:rsidP="00EB3F97">
      <w:pPr>
        <w:pStyle w:val="EW"/>
        <w:keepNext/>
      </w:pPr>
      <w:r w:rsidRPr="00CA7246">
        <w:t>AF</w:t>
      </w:r>
      <w:r w:rsidRPr="00CA7246">
        <w:tab/>
        <w:t>Application Function</w:t>
      </w:r>
    </w:p>
    <w:p w14:paraId="57977850" w14:textId="77777777" w:rsidR="00EB3F97" w:rsidRPr="00CA7246" w:rsidRDefault="00EB3F97" w:rsidP="00EB3F97">
      <w:pPr>
        <w:pStyle w:val="EW"/>
        <w:keepNext/>
      </w:pPr>
      <w:r w:rsidRPr="00CA7246">
        <w:t>ABR</w:t>
      </w:r>
      <w:r w:rsidRPr="00CA7246">
        <w:tab/>
        <w:t>Adaptive Bit Rate</w:t>
      </w:r>
    </w:p>
    <w:p w14:paraId="68EF69E1" w14:textId="77777777" w:rsidR="00EB3F97" w:rsidRPr="00CA7246" w:rsidRDefault="00EB3F97" w:rsidP="00EB3F97">
      <w:pPr>
        <w:pStyle w:val="EW"/>
        <w:keepNext/>
      </w:pPr>
      <w:r w:rsidRPr="00CA7246">
        <w:t>AMF</w:t>
      </w:r>
      <w:r w:rsidRPr="00CA7246">
        <w:tab/>
        <w:t>Access and Mobility Function</w:t>
      </w:r>
    </w:p>
    <w:p w14:paraId="43BDCE41" w14:textId="77777777" w:rsidR="00EB3F97" w:rsidRPr="00CA7246" w:rsidRDefault="00EB3F97" w:rsidP="00EB3F97">
      <w:pPr>
        <w:pStyle w:val="EW"/>
        <w:keepNext/>
      </w:pPr>
      <w:r w:rsidRPr="00CA7246">
        <w:t>API</w:t>
      </w:r>
      <w:r w:rsidRPr="00CA7246">
        <w:tab/>
        <w:t>Application Programming Interface</w:t>
      </w:r>
    </w:p>
    <w:p w14:paraId="639E7492" w14:textId="77777777" w:rsidR="00EB3F97" w:rsidRPr="00CA7246" w:rsidRDefault="00EB3F97" w:rsidP="00EB3F97">
      <w:pPr>
        <w:pStyle w:val="EW"/>
        <w:keepNext/>
      </w:pPr>
      <w:r w:rsidRPr="00CA7246">
        <w:t>App</w:t>
      </w:r>
      <w:r w:rsidRPr="00CA7246">
        <w:tab/>
        <w:t>Application</w:t>
      </w:r>
    </w:p>
    <w:p w14:paraId="50EAE087" w14:textId="77777777" w:rsidR="00EB3F97" w:rsidRPr="00CA7246" w:rsidRDefault="00EB3F97" w:rsidP="00EB3F97">
      <w:pPr>
        <w:pStyle w:val="EW"/>
        <w:keepNext/>
      </w:pPr>
      <w:r w:rsidRPr="00CA7246">
        <w:t>AS</w:t>
      </w:r>
      <w:r w:rsidRPr="00CA7246">
        <w:tab/>
        <w:t>Application Server</w:t>
      </w:r>
    </w:p>
    <w:p w14:paraId="5DB46C90" w14:textId="77777777" w:rsidR="00EB3F97" w:rsidRPr="00CA7246" w:rsidRDefault="00EB3F97" w:rsidP="00EB3F97">
      <w:pPr>
        <w:pStyle w:val="EW"/>
        <w:keepNext/>
      </w:pPr>
      <w:r w:rsidRPr="00CA7246">
        <w:t>CAPIF</w:t>
      </w:r>
      <w:r w:rsidRPr="00CA7246">
        <w:tab/>
        <w:t>Common API Framework</w:t>
      </w:r>
    </w:p>
    <w:p w14:paraId="6DB5C220" w14:textId="77777777" w:rsidR="00EB3F97" w:rsidRPr="00CA7246" w:rsidRDefault="00EB3F97" w:rsidP="00EB3F97">
      <w:pPr>
        <w:pStyle w:val="EW"/>
        <w:keepNext/>
      </w:pPr>
      <w:r w:rsidRPr="00CA7246">
        <w:t>CDN</w:t>
      </w:r>
      <w:r w:rsidRPr="00CA7246">
        <w:tab/>
        <w:t>Content Delivery Network</w:t>
      </w:r>
    </w:p>
    <w:p w14:paraId="70E54274" w14:textId="77777777" w:rsidR="00EB3F97" w:rsidRPr="00CA7246" w:rsidRDefault="00EB3F97" w:rsidP="00EB3F97">
      <w:pPr>
        <w:pStyle w:val="EW"/>
        <w:keepNext/>
      </w:pPr>
      <w:r w:rsidRPr="00CA7246">
        <w:t>DASH</w:t>
      </w:r>
      <w:r w:rsidRPr="00CA7246">
        <w:tab/>
        <w:t>Dynamic and Adaptive Streaming over HTTP</w:t>
      </w:r>
    </w:p>
    <w:p w14:paraId="26334DA9" w14:textId="77777777" w:rsidR="00EB3F97" w:rsidRPr="00CA7246" w:rsidRDefault="00EB3F97" w:rsidP="00EB3F97">
      <w:pPr>
        <w:pStyle w:val="EW"/>
        <w:keepNext/>
        <w:rPr>
          <w:lang w:val="en-US"/>
        </w:rPr>
      </w:pPr>
      <w:r w:rsidRPr="00CA7246">
        <w:rPr>
          <w:lang w:val="en-US"/>
        </w:rPr>
        <w:t>DN</w:t>
      </w:r>
      <w:r w:rsidRPr="00CA7246">
        <w:rPr>
          <w:lang w:val="en-US"/>
        </w:rPr>
        <w:tab/>
        <w:t>Data Network</w:t>
      </w:r>
    </w:p>
    <w:p w14:paraId="19370711" w14:textId="77777777" w:rsidR="00EB3F97" w:rsidRPr="00CA7246" w:rsidRDefault="00EB3F97" w:rsidP="00EB3F97">
      <w:pPr>
        <w:pStyle w:val="EW"/>
        <w:rPr>
          <w:lang w:val="en-US"/>
        </w:rPr>
      </w:pPr>
      <w:r w:rsidRPr="00CA7246">
        <w:rPr>
          <w:lang w:val="en-US"/>
        </w:rPr>
        <w:t>DNAI</w:t>
      </w:r>
      <w:r w:rsidRPr="00CA7246">
        <w:rPr>
          <w:lang w:val="en-US"/>
        </w:rPr>
        <w:tab/>
        <w:t>Data Network Application Identifier</w:t>
      </w:r>
    </w:p>
    <w:p w14:paraId="6F16D344" w14:textId="77777777" w:rsidR="00EB3F97" w:rsidRPr="00CA7246" w:rsidRDefault="00EB3F97" w:rsidP="00EB3F97">
      <w:pPr>
        <w:pStyle w:val="EW"/>
        <w:rPr>
          <w:lang w:val="en-US"/>
        </w:rPr>
      </w:pPr>
      <w:r w:rsidRPr="00CA7246">
        <w:rPr>
          <w:lang w:val="en-US"/>
        </w:rPr>
        <w:t>DNN</w:t>
      </w:r>
      <w:r w:rsidRPr="00CA7246">
        <w:rPr>
          <w:lang w:val="en-US"/>
        </w:rPr>
        <w:tab/>
        <w:t>Data Network Name</w:t>
      </w:r>
    </w:p>
    <w:p w14:paraId="59B3CB77" w14:textId="77777777" w:rsidR="00EB3F97" w:rsidRPr="00CA7246" w:rsidRDefault="00EB3F97" w:rsidP="00EB3F97">
      <w:pPr>
        <w:pStyle w:val="EW"/>
      </w:pPr>
      <w:r w:rsidRPr="00CA7246">
        <w:t>DRM</w:t>
      </w:r>
      <w:r w:rsidRPr="00CA7246">
        <w:tab/>
        <w:t>Digital Rights Management</w:t>
      </w:r>
    </w:p>
    <w:p w14:paraId="6191867F" w14:textId="77777777" w:rsidR="00EB3F97" w:rsidRPr="00CA7246" w:rsidRDefault="00EB3F97" w:rsidP="00EB3F97">
      <w:pPr>
        <w:pStyle w:val="EW"/>
        <w:rPr>
          <w:lang w:val="en-US"/>
        </w:rPr>
      </w:pPr>
      <w:r w:rsidRPr="00CA7246">
        <w:rPr>
          <w:lang w:val="en-US"/>
        </w:rPr>
        <w:t>EPC</w:t>
      </w:r>
      <w:r w:rsidRPr="00CA7246">
        <w:rPr>
          <w:lang w:val="en-US"/>
        </w:rPr>
        <w:tab/>
        <w:t>Evolved Packet Core</w:t>
      </w:r>
    </w:p>
    <w:p w14:paraId="26E1900D" w14:textId="77777777" w:rsidR="00EB3F97" w:rsidRPr="00CA7246" w:rsidRDefault="00EB3F97" w:rsidP="00EB3F97">
      <w:pPr>
        <w:pStyle w:val="EW"/>
        <w:rPr>
          <w:lang w:val="en-US"/>
        </w:rPr>
      </w:pPr>
      <w:r w:rsidRPr="00CA7246">
        <w:rPr>
          <w:lang w:val="en-US"/>
        </w:rPr>
        <w:t>EPS</w:t>
      </w:r>
      <w:r w:rsidRPr="00CA7246">
        <w:rPr>
          <w:lang w:val="en-US"/>
        </w:rPr>
        <w:tab/>
        <w:t>Evolved Packet System</w:t>
      </w:r>
    </w:p>
    <w:p w14:paraId="36601B5D" w14:textId="77777777" w:rsidR="00EB3F97" w:rsidRPr="00CA7246" w:rsidRDefault="00EB3F97" w:rsidP="00EB3F97">
      <w:pPr>
        <w:pStyle w:val="EW"/>
        <w:rPr>
          <w:lang w:val="en-US"/>
        </w:rPr>
      </w:pPr>
      <w:r w:rsidRPr="00CA7246">
        <w:rPr>
          <w:lang w:val="en-US"/>
        </w:rPr>
        <w:t>EUTRAN</w:t>
      </w:r>
      <w:r w:rsidRPr="00CA7246">
        <w:rPr>
          <w:lang w:val="en-US"/>
        </w:rPr>
        <w:tab/>
        <w:t>Evolved Universal Terrestrial Radio Access Network</w:t>
      </w:r>
    </w:p>
    <w:p w14:paraId="2006940E" w14:textId="77777777" w:rsidR="00EB3F97" w:rsidRPr="00CA7246" w:rsidRDefault="00EB3F97" w:rsidP="00EB3F97">
      <w:pPr>
        <w:pStyle w:val="EW"/>
      </w:pPr>
      <w:r w:rsidRPr="00CA7246">
        <w:t>FLUS</w:t>
      </w:r>
      <w:r w:rsidRPr="00CA7246">
        <w:tab/>
        <w:t>Framework for Live Uplink Streaming</w:t>
      </w:r>
    </w:p>
    <w:p w14:paraId="376AABB0" w14:textId="77777777" w:rsidR="00EB3F97" w:rsidRPr="00CA7246" w:rsidRDefault="00EB3F97" w:rsidP="00EB3F97">
      <w:pPr>
        <w:pStyle w:val="EW"/>
      </w:pPr>
      <w:r w:rsidRPr="00CA7246">
        <w:t>FQDN</w:t>
      </w:r>
      <w:r w:rsidRPr="00CA7246">
        <w:tab/>
        <w:t>Fully-Qualified Domain Name</w:t>
      </w:r>
    </w:p>
    <w:p w14:paraId="1249472C" w14:textId="77777777" w:rsidR="00EB3F97" w:rsidRPr="00CA7246" w:rsidRDefault="00EB3F97" w:rsidP="00EB3F97">
      <w:pPr>
        <w:pStyle w:val="EW"/>
      </w:pPr>
      <w:r w:rsidRPr="00CA7246">
        <w:t>GPU</w:t>
      </w:r>
      <w:r w:rsidRPr="00CA7246">
        <w:tab/>
        <w:t>Graphics Processing Unit</w:t>
      </w:r>
    </w:p>
    <w:p w14:paraId="203C1A5C" w14:textId="77777777" w:rsidR="00EB3F97" w:rsidRPr="00CA7246" w:rsidRDefault="00EB3F97" w:rsidP="00EB3F97">
      <w:pPr>
        <w:pStyle w:val="EW"/>
      </w:pPr>
      <w:r w:rsidRPr="00CA7246">
        <w:t>GSM</w:t>
      </w:r>
      <w:r w:rsidRPr="00CA7246">
        <w:tab/>
        <w:t>Global System for Mobile communication</w:t>
      </w:r>
    </w:p>
    <w:p w14:paraId="3CCBF7D1" w14:textId="77777777" w:rsidR="00EB3F97" w:rsidRPr="00CA7246" w:rsidRDefault="00EB3F97" w:rsidP="00EB3F97">
      <w:pPr>
        <w:pStyle w:val="EW"/>
      </w:pPr>
      <w:r w:rsidRPr="00CA7246">
        <w:t>HPLMN</w:t>
      </w:r>
      <w:r w:rsidRPr="00CA7246">
        <w:tab/>
        <w:t>Home Public Land Mobile Network</w:t>
      </w:r>
    </w:p>
    <w:p w14:paraId="77EECFD5" w14:textId="77777777" w:rsidR="00EB3F97" w:rsidRPr="00CA7246" w:rsidRDefault="00EB3F97" w:rsidP="00EB3F97">
      <w:pPr>
        <w:pStyle w:val="EW"/>
      </w:pPr>
      <w:r w:rsidRPr="00CA7246">
        <w:t>HTTP</w:t>
      </w:r>
      <w:r w:rsidRPr="00CA7246">
        <w:tab/>
      </w:r>
      <w:proofErr w:type="spellStart"/>
      <w:r w:rsidRPr="00CA7246">
        <w:t>HyperText</w:t>
      </w:r>
      <w:proofErr w:type="spellEnd"/>
      <w:r w:rsidRPr="00CA7246">
        <w:t xml:space="preserve"> Transfer Protocol</w:t>
      </w:r>
    </w:p>
    <w:p w14:paraId="1FA82673" w14:textId="77777777" w:rsidR="00EB3F97" w:rsidRPr="00CA7246" w:rsidRDefault="00EB3F97" w:rsidP="00EB3F97">
      <w:pPr>
        <w:pStyle w:val="EW"/>
      </w:pPr>
      <w:r w:rsidRPr="00CA7246">
        <w:t>HTTPS</w:t>
      </w:r>
      <w:r w:rsidRPr="00CA7246">
        <w:tab/>
      </w:r>
      <w:proofErr w:type="spellStart"/>
      <w:r w:rsidRPr="00CA7246">
        <w:t>HyperText</w:t>
      </w:r>
      <w:proofErr w:type="spellEnd"/>
      <w:r w:rsidRPr="00CA7246">
        <w:t xml:space="preserve"> Transfer Protocol Secure</w:t>
      </w:r>
    </w:p>
    <w:p w14:paraId="10D7DE3A" w14:textId="77777777" w:rsidR="00EB3F97" w:rsidRPr="00CA7246" w:rsidRDefault="00EB3F97" w:rsidP="00EB3F97">
      <w:pPr>
        <w:pStyle w:val="EW"/>
      </w:pPr>
      <w:r w:rsidRPr="00CA7246">
        <w:t>LTE</w:t>
      </w:r>
      <w:r w:rsidRPr="00CA7246">
        <w:tab/>
        <w:t>Long-Term Evolution</w:t>
      </w:r>
    </w:p>
    <w:p w14:paraId="4474FF62" w14:textId="77777777" w:rsidR="00EB3F97" w:rsidRPr="00CA7246" w:rsidRDefault="00EB3F97" w:rsidP="00EB3F97">
      <w:pPr>
        <w:pStyle w:val="EW"/>
      </w:pPr>
      <w:r w:rsidRPr="00CA7246">
        <w:t>MBMS</w:t>
      </w:r>
      <w:r w:rsidRPr="00CA7246">
        <w:tab/>
        <w:t>Multimedia Broadcast Multicast System</w:t>
      </w:r>
    </w:p>
    <w:p w14:paraId="577621CD" w14:textId="77777777" w:rsidR="00EB3F97" w:rsidRPr="00CA7246" w:rsidRDefault="00EB3F97" w:rsidP="00EB3F97">
      <w:pPr>
        <w:pStyle w:val="EW"/>
      </w:pPr>
      <w:r w:rsidRPr="00CA7246">
        <w:t>MNO</w:t>
      </w:r>
      <w:r w:rsidRPr="00CA7246">
        <w:tab/>
        <w:t>Mobile Network Operator</w:t>
      </w:r>
    </w:p>
    <w:p w14:paraId="69FB8F16" w14:textId="77777777" w:rsidR="00EB3F97" w:rsidRPr="00CA7246" w:rsidRDefault="00EB3F97" w:rsidP="00EB3F97">
      <w:pPr>
        <w:pStyle w:val="EW"/>
      </w:pPr>
      <w:r w:rsidRPr="00CA7246">
        <w:t>MPD</w:t>
      </w:r>
      <w:r w:rsidRPr="00CA7246">
        <w:tab/>
        <w:t>Media Presentation Description</w:t>
      </w:r>
    </w:p>
    <w:p w14:paraId="72AD221F" w14:textId="77777777" w:rsidR="00EB3F97" w:rsidRPr="00CA7246" w:rsidRDefault="00EB3F97" w:rsidP="00EB3F97">
      <w:pPr>
        <w:pStyle w:val="EW"/>
      </w:pPr>
      <w:r w:rsidRPr="00CA7246">
        <w:t>MSISDN</w:t>
      </w:r>
      <w:r w:rsidRPr="00CA7246">
        <w:tab/>
        <w:t>Mobile Station International Subscriber Directory Number</w:t>
      </w:r>
    </w:p>
    <w:p w14:paraId="7702E503" w14:textId="77777777" w:rsidR="00EB3F97" w:rsidRPr="00CA7246" w:rsidRDefault="00EB3F97" w:rsidP="00EB3F97">
      <w:pPr>
        <w:pStyle w:val="EW"/>
      </w:pPr>
      <w:r w:rsidRPr="00CA7246">
        <w:t>NA</w:t>
      </w:r>
      <w:r w:rsidRPr="00CA7246">
        <w:tab/>
        <w:t>Network Assistance</w:t>
      </w:r>
    </w:p>
    <w:p w14:paraId="451897B4" w14:textId="77777777" w:rsidR="00EB3F97" w:rsidRPr="00CA7246" w:rsidRDefault="00EB3F97" w:rsidP="00EB3F97">
      <w:pPr>
        <w:pStyle w:val="EW"/>
      </w:pPr>
      <w:r w:rsidRPr="00CA7246">
        <w:t>NEF</w:t>
      </w:r>
      <w:r w:rsidRPr="00CA7246">
        <w:tab/>
        <w:t>Network Exposure Function</w:t>
      </w:r>
    </w:p>
    <w:p w14:paraId="5B80B8B8" w14:textId="77777777" w:rsidR="00EB3F97" w:rsidRPr="00CA7246" w:rsidRDefault="00EB3F97" w:rsidP="00EB3F97">
      <w:pPr>
        <w:pStyle w:val="EW"/>
      </w:pPr>
      <w:r w:rsidRPr="00CA7246">
        <w:t>NR</w:t>
      </w:r>
      <w:r w:rsidRPr="00CA7246">
        <w:tab/>
        <w:t>New Radio</w:t>
      </w:r>
    </w:p>
    <w:p w14:paraId="743B4CFF" w14:textId="77777777" w:rsidR="00EB3F97" w:rsidRPr="00CA7246" w:rsidRDefault="00EB3F97" w:rsidP="00EB3F97">
      <w:pPr>
        <w:pStyle w:val="EW"/>
      </w:pPr>
      <w:r w:rsidRPr="00CA7246">
        <w:t>NSMF</w:t>
      </w:r>
      <w:r w:rsidRPr="00CA7246">
        <w:tab/>
        <w:t>Network Slice Management Function</w:t>
      </w:r>
    </w:p>
    <w:p w14:paraId="2205D0E5" w14:textId="77777777" w:rsidR="00EB3F97" w:rsidRPr="00CA7246" w:rsidRDefault="00EB3F97" w:rsidP="00EB3F97">
      <w:pPr>
        <w:pStyle w:val="EW"/>
      </w:pPr>
      <w:r w:rsidRPr="00CA7246">
        <w:t>NSSAI</w:t>
      </w:r>
      <w:r w:rsidRPr="00CA7246">
        <w:tab/>
        <w:t>Network Slice Selection Assistance Information</w:t>
      </w:r>
    </w:p>
    <w:p w14:paraId="542B9737" w14:textId="77777777" w:rsidR="00EB3F97" w:rsidRPr="00CA7246" w:rsidRDefault="00EB3F97" w:rsidP="00EB3F97">
      <w:pPr>
        <w:pStyle w:val="EW"/>
      </w:pPr>
      <w:r w:rsidRPr="00CA7246">
        <w:t>NSSP</w:t>
      </w:r>
      <w:r w:rsidRPr="00CA7246">
        <w:tab/>
        <w:t>Network Slice Selection Policy</w:t>
      </w:r>
    </w:p>
    <w:p w14:paraId="2754F166" w14:textId="77777777" w:rsidR="00EB3F97" w:rsidRPr="00CA7246" w:rsidRDefault="00EB3F97" w:rsidP="00EB3F97">
      <w:pPr>
        <w:pStyle w:val="EW"/>
      </w:pPr>
      <w:r w:rsidRPr="00CA7246">
        <w:t>OAM</w:t>
      </w:r>
      <w:r w:rsidRPr="00CA7246">
        <w:tab/>
        <w:t>Operations, Administration and Maintenance</w:t>
      </w:r>
    </w:p>
    <w:p w14:paraId="00BD966C" w14:textId="77777777" w:rsidR="00EB3F97" w:rsidRPr="00CA7246" w:rsidRDefault="00EB3F97" w:rsidP="00EB3F97">
      <w:pPr>
        <w:pStyle w:val="EW"/>
      </w:pPr>
      <w:r w:rsidRPr="00CA7246">
        <w:t>OTT</w:t>
      </w:r>
      <w:r w:rsidRPr="00CA7246">
        <w:tab/>
        <w:t>Over-The-Top</w:t>
      </w:r>
    </w:p>
    <w:p w14:paraId="044061D7" w14:textId="77777777" w:rsidR="00EB3F97" w:rsidRPr="00CA7246" w:rsidRDefault="00EB3F97" w:rsidP="00EB3F97">
      <w:pPr>
        <w:pStyle w:val="EW"/>
      </w:pPr>
      <w:r w:rsidRPr="00CA7246">
        <w:t>PCC</w:t>
      </w:r>
      <w:r w:rsidRPr="00CA7246">
        <w:tab/>
        <w:t>Policy and Charging Control</w:t>
      </w:r>
    </w:p>
    <w:p w14:paraId="34F615DA" w14:textId="77777777" w:rsidR="00EB3F97" w:rsidRPr="00CA7246" w:rsidRDefault="00EB3F97" w:rsidP="00EB3F97">
      <w:pPr>
        <w:pStyle w:val="EW"/>
      </w:pPr>
      <w:r w:rsidRPr="00CA7246">
        <w:t>PCF</w:t>
      </w:r>
      <w:r w:rsidRPr="00CA7246">
        <w:tab/>
        <w:t>Policy and Charging Function</w:t>
      </w:r>
    </w:p>
    <w:p w14:paraId="5FB119A1" w14:textId="77777777" w:rsidR="00EB3F97" w:rsidRPr="00CA7246" w:rsidRDefault="00EB3F97" w:rsidP="00EB3F97">
      <w:pPr>
        <w:pStyle w:val="EW"/>
      </w:pPr>
      <w:r w:rsidRPr="00CA7246">
        <w:t>PDU</w:t>
      </w:r>
      <w:r w:rsidRPr="00CA7246">
        <w:tab/>
        <w:t>Packet Data Unit</w:t>
      </w:r>
    </w:p>
    <w:p w14:paraId="28311057" w14:textId="77777777" w:rsidR="00EB3F97" w:rsidRPr="00CA7246" w:rsidRDefault="00EB3F97" w:rsidP="00EB3F97">
      <w:pPr>
        <w:pStyle w:val="EW"/>
      </w:pPr>
      <w:r w:rsidRPr="00CA7246">
        <w:t>PSS</w:t>
      </w:r>
      <w:r w:rsidRPr="00CA7246">
        <w:tab/>
        <w:t>Packet-switched Streaming Service</w:t>
      </w:r>
    </w:p>
    <w:p w14:paraId="7D4CA97A" w14:textId="77777777" w:rsidR="00EB3F97" w:rsidRPr="00CA7246" w:rsidRDefault="00EB3F97" w:rsidP="00EB3F97">
      <w:pPr>
        <w:pStyle w:val="EW"/>
      </w:pPr>
      <w:r w:rsidRPr="00CA7246">
        <w:t>RAN</w:t>
      </w:r>
      <w:r w:rsidRPr="00CA7246">
        <w:tab/>
        <w:t>Radio Access Network</w:t>
      </w:r>
    </w:p>
    <w:p w14:paraId="010E9F4A" w14:textId="77777777" w:rsidR="00EB3F97" w:rsidRDefault="00EB3F97" w:rsidP="00EB3F97">
      <w:pPr>
        <w:pStyle w:val="EW"/>
        <w:rPr>
          <w:ins w:id="15" w:author="Thomas Stockhammer" w:date="2023-08-15T16:55:00Z"/>
        </w:rPr>
      </w:pPr>
      <w:ins w:id="16" w:author="Thomas Stockhammer" w:date="2023-08-15T16:55:00Z">
        <w:r>
          <w:t>RTC</w:t>
        </w:r>
        <w:r>
          <w:tab/>
          <w:t>Real-Time Communication</w:t>
        </w:r>
      </w:ins>
    </w:p>
    <w:p w14:paraId="29019800" w14:textId="77777777" w:rsidR="00EB3F97" w:rsidRPr="00CA7246" w:rsidRDefault="00EB3F97" w:rsidP="00EB3F97">
      <w:pPr>
        <w:pStyle w:val="EW"/>
      </w:pPr>
      <w:r w:rsidRPr="00CA7246">
        <w:t>SBA</w:t>
      </w:r>
      <w:r w:rsidRPr="00CA7246">
        <w:tab/>
        <w:t>Service based Architecture</w:t>
      </w:r>
    </w:p>
    <w:p w14:paraId="3D3101BB" w14:textId="77777777" w:rsidR="00EB3F97" w:rsidRPr="00CA7246" w:rsidRDefault="00EB3F97" w:rsidP="00EB3F97">
      <w:pPr>
        <w:pStyle w:val="EW"/>
      </w:pPr>
      <w:r w:rsidRPr="00CA7246">
        <w:t>SLA</w:t>
      </w:r>
      <w:r w:rsidRPr="00CA7246">
        <w:tab/>
        <w:t>Service Level Agreement</w:t>
      </w:r>
    </w:p>
    <w:p w14:paraId="1C1C3E16" w14:textId="77777777" w:rsidR="00EB3F97" w:rsidRPr="00CA7246" w:rsidRDefault="00EB3F97" w:rsidP="00EB3F97">
      <w:pPr>
        <w:pStyle w:val="EW"/>
      </w:pPr>
      <w:r w:rsidRPr="00CA7246">
        <w:t>TCP</w:t>
      </w:r>
      <w:r w:rsidRPr="00CA7246">
        <w:tab/>
        <w:t>Transmission Control Protocol</w:t>
      </w:r>
    </w:p>
    <w:p w14:paraId="02869761" w14:textId="77777777" w:rsidR="00EB3F97" w:rsidRPr="00CA7246" w:rsidRDefault="00EB3F97" w:rsidP="00EB3F97">
      <w:pPr>
        <w:pStyle w:val="EW"/>
      </w:pPr>
      <w:r w:rsidRPr="00CA7246">
        <w:t>UPF</w:t>
      </w:r>
      <w:r w:rsidRPr="00CA7246">
        <w:tab/>
        <w:t>User Plane Function</w:t>
      </w:r>
    </w:p>
    <w:p w14:paraId="006A1F5C" w14:textId="77777777" w:rsidR="00EB3F97" w:rsidRPr="00CA7246" w:rsidRDefault="00EB3F97" w:rsidP="00EB3F97">
      <w:pPr>
        <w:pStyle w:val="EW"/>
      </w:pPr>
      <w:r w:rsidRPr="00CA7246">
        <w:t>URL</w:t>
      </w:r>
      <w:r w:rsidRPr="00CA7246">
        <w:tab/>
        <w:t>Unique Resource Identifier</w:t>
      </w:r>
    </w:p>
    <w:p w14:paraId="0241CBF8" w14:textId="77777777" w:rsidR="00EB3F97" w:rsidRPr="00D04D43" w:rsidRDefault="00EB3F97" w:rsidP="00EB3F97">
      <w:pPr>
        <w:pStyle w:val="EX"/>
      </w:pPr>
      <w:r w:rsidRPr="00CA7246">
        <w:lastRenderedPageBreak/>
        <w:t>URSP</w:t>
      </w:r>
      <w:r w:rsidRPr="00CA7246">
        <w:tab/>
        <w:t>UE Route Selection Policy</w:t>
      </w:r>
    </w:p>
    <w:p w14:paraId="313A8E67" w14:textId="77777777" w:rsidR="00EB3F97" w:rsidRPr="003B57EB"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E75DDAB" w14:textId="77777777" w:rsidR="00EB3F97" w:rsidRDefault="00EB3F97" w:rsidP="00EB3F97">
      <w:pPr>
        <w:pStyle w:val="Heading2"/>
      </w:pPr>
      <w:r w:rsidRPr="00CA7246">
        <w:t>4.1</w:t>
      </w:r>
      <w:r w:rsidRPr="00CA7246">
        <w:tab/>
      </w:r>
      <w:r>
        <w:t>General service</w:t>
      </w:r>
      <w:r w:rsidRPr="00CA7246">
        <w:t xml:space="preserve"> </w:t>
      </w:r>
      <w:r>
        <w:t>a</w:t>
      </w:r>
      <w:r w:rsidRPr="00CA7246">
        <w:t>rchitecture</w:t>
      </w:r>
      <w:bookmarkEnd w:id="13"/>
    </w:p>
    <w:p w14:paraId="7AC5BA61" w14:textId="7734D5AF" w:rsidR="00EB3F97" w:rsidRPr="002E7929" w:rsidRDefault="00EB3F97" w:rsidP="00EB3F97">
      <w:pPr>
        <w:pStyle w:val="Heading3"/>
      </w:pPr>
      <w:ins w:id="17" w:author="Thomas Stockhammer" w:date="2023-08-14T13:15:00Z">
        <w:r>
          <w:t>4.1.1</w:t>
        </w:r>
        <w:r>
          <w:tab/>
        </w:r>
      </w:ins>
      <w:ins w:id="18" w:author="Thomas Stockhammer" w:date="2023-08-14T13:16:00Z">
        <w:r>
          <w:t xml:space="preserve">Definition of </w:t>
        </w:r>
      </w:ins>
      <w:ins w:id="19" w:author="Thomas Stockhammer" w:date="2023-08-14T14:16:00Z">
        <w:r w:rsidRPr="00CA7246">
          <w:t xml:space="preserve">5G Media Streaming </w:t>
        </w:r>
      </w:ins>
      <w:ins w:id="20" w:author="Richard Bradbury" w:date="2024-01-24T10:46:00Z">
        <w:r w:rsidR="000C007C">
          <w:t>a</w:t>
        </w:r>
      </w:ins>
      <w:ins w:id="21" w:author="Thomas Stockhammer" w:date="2023-08-14T14:16:00Z">
        <w:r w:rsidRPr="00CA7246">
          <w:t>rchitecture</w:t>
        </w:r>
      </w:ins>
    </w:p>
    <w:p w14:paraId="0E8C07DA" w14:textId="77777777" w:rsidR="00EB3F97" w:rsidRPr="00CA7246" w:rsidRDefault="00EB3F97" w:rsidP="00EB3F97">
      <w:pPr>
        <w:keepNext/>
      </w:pPr>
      <w:r w:rsidRPr="00CA7246">
        <w:t>The overall 5G Media Streaming Architecture is shown in Figure 4.1</w:t>
      </w:r>
      <w:ins w:id="22" w:author="Thomas Stockhammer" w:date="2023-08-14T14:16:00Z">
        <w:r>
          <w:t>.1</w:t>
        </w:r>
      </w:ins>
      <w:r w:rsidRPr="00CA7246">
        <w:t>-1 below.</w:t>
      </w:r>
    </w:p>
    <w:p w14:paraId="2D15E195" w14:textId="77777777" w:rsidR="00EB3F97" w:rsidRPr="00CA7246" w:rsidRDefault="00EB3F97" w:rsidP="00EB3F97">
      <w:pPr>
        <w:pStyle w:val="TH"/>
      </w:pPr>
      <w:r w:rsidRPr="00CA7246">
        <w:object w:dxaOrig="23424" w:dyaOrig="9972" w14:anchorId="728B65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02pt" o:ole="">
            <v:imagedata r:id="rId11" o:title=""/>
          </v:shape>
          <o:OLEObject Type="Embed" ProgID="Visio.Drawing.15" ShapeID="_x0000_i1025" DrawAspect="Content" ObjectID="_1767603044" r:id="rId12"/>
        </w:object>
      </w:r>
    </w:p>
    <w:p w14:paraId="3B7BCB20" w14:textId="77777777" w:rsidR="00EB3F97" w:rsidRPr="00CA7246" w:rsidRDefault="00EB3F97" w:rsidP="00EB3F97">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172C54BB" w14:textId="77777777" w:rsidR="00EB3F97" w:rsidRPr="00CA7246" w:rsidRDefault="00EB3F97" w:rsidP="00EB3F97">
      <w:pPr>
        <w:pStyle w:val="NF"/>
      </w:pPr>
    </w:p>
    <w:p w14:paraId="1ABB5610" w14:textId="77777777" w:rsidR="00EB3F97" w:rsidRPr="00CA7246" w:rsidRDefault="00EB3F97" w:rsidP="00EB3F97">
      <w:pPr>
        <w:pStyle w:val="TF"/>
        <w:rPr>
          <w:b w:val="0"/>
        </w:rPr>
      </w:pPr>
      <w:r w:rsidRPr="00CA7246">
        <w:t>Figure 4.1</w:t>
      </w:r>
      <w:ins w:id="23" w:author="Thomas Stockhammer" w:date="2023-08-14T14:16:00Z">
        <w:r>
          <w:t>.1</w:t>
        </w:r>
      </w:ins>
      <w:r w:rsidRPr="00CA7246">
        <w:t>-1: 5G Media Streaming within the 5G System</w:t>
      </w:r>
    </w:p>
    <w:p w14:paraId="1FE16C45" w14:textId="77777777" w:rsidR="00EB3F97" w:rsidRPr="00CA7246" w:rsidRDefault="00EB3F97" w:rsidP="00EB3F97">
      <w:r w:rsidRPr="00CA7246">
        <w:t>The 5GMS Application Provider uses 5GMS for streaming services. It provides a 5GMS Aware-Application on the UE to make use of 5GMS Client and network functions using interfaces and APIs defined in 5GMS.</w:t>
      </w:r>
    </w:p>
    <w:p w14:paraId="26035F58" w14:textId="77777777" w:rsidR="00EB3F97" w:rsidRPr="00CA7246" w:rsidRDefault="00EB3F97" w:rsidP="00EB3F97">
      <w:r w:rsidRPr="00CA7246">
        <w:t>The architecture in Figure 4.1</w:t>
      </w:r>
      <w:ins w:id="24" w:author="Thomas Stockhammer" w:date="2023-08-14T14:17:00Z">
        <w:r>
          <w:t>.1</w:t>
        </w:r>
      </w:ins>
      <w:r w:rsidRPr="00CA7246">
        <w:t>-1 represents the specified 5GMS functions within the 5G System (5GS) as defined in TS 23.501 [2]. Three main functions are defined:</w:t>
      </w:r>
    </w:p>
    <w:p w14:paraId="6A6D895C" w14:textId="77777777" w:rsidR="00EB3F97" w:rsidRPr="00CA7246" w:rsidRDefault="00EB3F97" w:rsidP="00EB3F97">
      <w:pPr>
        <w:pStyle w:val="B1"/>
      </w:pPr>
      <w:r w:rsidRPr="00CA7246">
        <w:t>-</w:t>
      </w:r>
      <w:r w:rsidRPr="00CA7246">
        <w:tab/>
      </w:r>
      <w:r w:rsidRPr="00CA7246">
        <w:rPr>
          <w:b/>
          <w:bCs/>
        </w:rPr>
        <w:t>5GMS AF:</w:t>
      </w:r>
      <w:r w:rsidRPr="00CA7246">
        <w:t xml:space="preserve"> An Application Function similar to that defined in TS 23.501 [2] clause 6.2.10, dedicated to 5G Media Streaming.</w:t>
      </w:r>
    </w:p>
    <w:p w14:paraId="073B78D3" w14:textId="77777777" w:rsidR="00EB3F97" w:rsidRPr="00CA7246" w:rsidRDefault="00EB3F97" w:rsidP="00EB3F97">
      <w:pPr>
        <w:pStyle w:val="B1"/>
      </w:pPr>
      <w:r w:rsidRPr="00CA7246">
        <w:t>-</w:t>
      </w:r>
      <w:r w:rsidRPr="00CA7246">
        <w:tab/>
      </w:r>
      <w:r w:rsidRPr="00CA7246">
        <w:rPr>
          <w:b/>
          <w:bCs/>
        </w:rPr>
        <w:t>5GMS AS:</w:t>
      </w:r>
      <w:r w:rsidRPr="00CA7246">
        <w:t xml:space="preserve"> An Application Server dedicated to 5G Media Streaming.</w:t>
      </w:r>
    </w:p>
    <w:p w14:paraId="0F96E76F" w14:textId="77777777" w:rsidR="00EB3F97" w:rsidRPr="00CA7246" w:rsidRDefault="00EB3F97" w:rsidP="00EB3F97">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2B394A51" w14:textId="77777777" w:rsidR="00EB3F97" w:rsidRPr="00CA7246" w:rsidRDefault="00EB3F97" w:rsidP="00EB3F97">
      <w:r w:rsidRPr="00CA7246">
        <w:t>5GMS AF and 5GMS AS are Data Network (DN) functions and communicate with the UE via N6 as defined in TS 23.501 [2].</w:t>
      </w:r>
    </w:p>
    <w:p w14:paraId="4FE4D9B8" w14:textId="77777777" w:rsidR="00EB3F97" w:rsidRPr="00CA7246" w:rsidRDefault="00EB3F97" w:rsidP="00EB3F97">
      <w:r w:rsidRPr="00CA7246">
        <w:t>Functions in trusted DNs, e.g. a 5GMS AF in the Trusted DN, are trusted by the operator's network as illustrated in Figure 4.2.3-5 of TS 23.501 [2]. Therefore, such AFs may directly communicate with the relevant 5G Core functions.</w:t>
      </w:r>
    </w:p>
    <w:p w14:paraId="19814EF3" w14:textId="77777777" w:rsidR="00EB3F97" w:rsidRPr="00CA7246" w:rsidRDefault="00EB3F97" w:rsidP="00EB3F97">
      <w:r w:rsidRPr="00CA7246">
        <w:t>Functions in external DNs, e.g. a 5GMS AF in the External DN, may only communicate with 5G Core functions via the NEF using N33.</w:t>
      </w:r>
    </w:p>
    <w:p w14:paraId="10BE715C" w14:textId="77777777" w:rsidR="00EB3F97" w:rsidRPr="00CA7246" w:rsidRDefault="00EB3F97" w:rsidP="00EB3F97">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750F88EC" w14:textId="77777777" w:rsidR="00EB3F97" w:rsidRPr="00CA7246" w:rsidRDefault="00EB3F97" w:rsidP="00EB3F97">
      <w:r w:rsidRPr="00CA7246">
        <w:lastRenderedPageBreak/>
        <w:t>The 5G Media Services Architecture maps the overall high-level architecture shown in Figure 4.1-1 above to the general architecture shown in Figure 4.1-2 below.</w:t>
      </w:r>
    </w:p>
    <w:p w14:paraId="7004AFE8" w14:textId="77777777" w:rsidR="00EB3F97" w:rsidRPr="00CA7246" w:rsidRDefault="00EB3F97" w:rsidP="00EB3F97">
      <w:pPr>
        <w:pStyle w:val="TH"/>
      </w:pPr>
      <w:r w:rsidRPr="00CA7246">
        <w:object w:dxaOrig="23590" w:dyaOrig="10040" w14:anchorId="68D35399">
          <v:shape id="_x0000_i1026" type="#_x0000_t75" style="width:482.5pt;height:230.5pt" o:ole="">
            <v:imagedata r:id="rId13" o:title="" cropbottom="-2450f"/>
          </v:shape>
          <o:OLEObject Type="Embed" ProgID="Visio.Drawing.15" ShapeID="_x0000_i1026" DrawAspect="Content" ObjectID="_1767603045" r:id="rId14"/>
        </w:object>
      </w:r>
    </w:p>
    <w:p w14:paraId="7EDD3FF4" w14:textId="77777777" w:rsidR="00EB3F97" w:rsidRPr="00CA7246" w:rsidRDefault="00EB3F97" w:rsidP="00EB3F97">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08EB6A68" w14:textId="197DA2F2" w:rsidR="00EB3F97" w:rsidRPr="00CA7246" w:rsidDel="00757608" w:rsidRDefault="00EB3F97" w:rsidP="00EB3F97">
      <w:pPr>
        <w:pStyle w:val="NF"/>
        <w:rPr>
          <w:del w:id="25" w:author="Richard Bradbury" w:date="2024-01-24T11:04:00Z"/>
        </w:rPr>
      </w:pPr>
    </w:p>
    <w:p w14:paraId="4A5DC783" w14:textId="77777777" w:rsidR="00EB3F97" w:rsidRPr="00CA7246" w:rsidRDefault="00EB3F97" w:rsidP="00EB3F97">
      <w:pPr>
        <w:pStyle w:val="TF"/>
        <w:keepNext/>
      </w:pPr>
      <w:r w:rsidRPr="00CA7246">
        <w:t>Figure 4.1</w:t>
      </w:r>
      <w:ins w:id="26" w:author="Thomas Stockhammer" w:date="2023-08-14T14:17:00Z">
        <w:r>
          <w:t>.1</w:t>
        </w:r>
      </w:ins>
      <w:r w:rsidRPr="00CA7246">
        <w:t xml:space="preserve">-2: 5G Media Streaming </w:t>
      </w:r>
      <w:r>
        <w:t>g</w:t>
      </w:r>
      <w:r w:rsidRPr="00CA7246">
        <w:t xml:space="preserve">eneral </w:t>
      </w:r>
      <w:r>
        <w:t>a</w:t>
      </w:r>
      <w:r w:rsidRPr="00CA7246">
        <w:t>rchitecture</w:t>
      </w:r>
    </w:p>
    <w:p w14:paraId="0ABBBB1E" w14:textId="77777777" w:rsidR="00EB3F97" w:rsidRPr="00CA7246" w:rsidRDefault="00EB3F97" w:rsidP="00EB3F97">
      <w:r w:rsidRPr="00CA7246">
        <w:t>The remainder of the present document specifies stage 2 aspects of the media streaming functional entities shown in the general architecture of Figure 4.1</w:t>
      </w:r>
      <w:ins w:id="27" w:author="Thomas Stockhammer" w:date="2023-08-14T14:17:00Z">
        <w:r>
          <w:t>.1</w:t>
        </w:r>
      </w:ins>
      <w:r w:rsidRPr="00CA7246">
        <w:t>-2.</w:t>
      </w:r>
    </w:p>
    <w:p w14:paraId="5F062F29" w14:textId="77777777" w:rsidR="00EB3F97" w:rsidRPr="00CA7246" w:rsidRDefault="00EB3F97" w:rsidP="00EB3F97">
      <w:pPr>
        <w:keepNext/>
      </w:pPr>
      <w:r w:rsidRPr="00CA7246">
        <w:t>This architecture specification addresses two main scenarios as concerns each individual media streaming operation:</w:t>
      </w:r>
    </w:p>
    <w:p w14:paraId="0B4C19C1" w14:textId="77777777" w:rsidR="00EB3F97" w:rsidRPr="00CA7246" w:rsidRDefault="00EB3F97" w:rsidP="00EB3F97">
      <w:pPr>
        <w:pStyle w:val="B1"/>
        <w:keepNext/>
      </w:pPr>
      <w:r w:rsidRPr="00CA7246">
        <w:t>-</w:t>
      </w:r>
      <w:r w:rsidRPr="00CA7246">
        <w:tab/>
      </w:r>
      <w:r w:rsidRPr="00CA7246">
        <w:rPr>
          <w:b/>
          <w:bCs/>
        </w:rPr>
        <w:t>Downlink streaming:</w:t>
      </w:r>
      <w:r w:rsidRPr="00CA7246">
        <w:t xml:space="preserve"> The network is the origin of the media and the UE acts as the consumption device.</w:t>
      </w:r>
    </w:p>
    <w:p w14:paraId="0184BD23" w14:textId="77777777" w:rsidR="00EB3F97" w:rsidRPr="00CA7246" w:rsidRDefault="00EB3F97" w:rsidP="00EB3F97">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5C5887C8" w14:textId="77777777" w:rsidR="00EB3F97" w:rsidRPr="00CA7246" w:rsidRDefault="00EB3F97" w:rsidP="00EB3F97">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4B5DF9F8" w14:textId="77777777" w:rsidR="00EB3F97" w:rsidRPr="00CA7246" w:rsidRDefault="00EB3F97" w:rsidP="00EB3F97">
      <w:r w:rsidRPr="00CA7246">
        <w:t>Clause 4.2 introduces the 5G Unicast Downlink Media Streaming architecture.</w:t>
      </w:r>
    </w:p>
    <w:p w14:paraId="6F4B7D20" w14:textId="77777777" w:rsidR="00EB3F97" w:rsidRDefault="00EB3F97" w:rsidP="00EB3F97">
      <w:r w:rsidRPr="00CA7246">
        <w:t>Clause 4.3 introduces the 5G Unicast Uplink Media Streaming architecture.</w:t>
      </w:r>
    </w:p>
    <w:p w14:paraId="3E0C3341" w14:textId="77777777" w:rsidR="00EB3F97" w:rsidRPr="00A42C5A" w:rsidRDefault="00EB3F97" w:rsidP="00EB3F97">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5171D8D" w14:textId="77777777" w:rsidR="00EB3F97" w:rsidRDefault="00EB3F97" w:rsidP="000C007C">
      <w:pPr>
        <w:pStyle w:val="Heading3"/>
        <w:rPr>
          <w:ins w:id="28" w:author="Thomas Stockhammer" w:date="2023-11-17T22:21:00Z"/>
        </w:rPr>
      </w:pPr>
      <w:bookmarkStart w:id="29" w:name="_Toc151022461"/>
      <w:bookmarkStart w:id="30" w:name="_Toc151022462"/>
      <w:ins w:id="31" w:author="Thomas Stockhammer" w:date="2023-11-17T22:22:00Z">
        <w:r>
          <w:t>4.1.2</w:t>
        </w:r>
      </w:ins>
      <w:ins w:id="32" w:author="Thomas Stockhammer" w:date="2023-11-17T22:21:00Z">
        <w:r>
          <w:tab/>
          <w:t>Generalized Media Delivery architecture</w:t>
        </w:r>
        <w:bookmarkEnd w:id="29"/>
      </w:ins>
    </w:p>
    <w:p w14:paraId="12D59B5E" w14:textId="77777777" w:rsidR="00EB3F97" w:rsidRDefault="00EB3F97" w:rsidP="000C007C">
      <w:pPr>
        <w:pStyle w:val="Heading4"/>
        <w:rPr>
          <w:ins w:id="33" w:author="Thomas Stockhammer" w:date="2023-11-17T22:17:00Z"/>
        </w:rPr>
      </w:pPr>
      <w:ins w:id="34" w:author="Thomas Stockhammer" w:date="2023-11-17T22:22:00Z">
        <w:r>
          <w:t>4</w:t>
        </w:r>
      </w:ins>
      <w:ins w:id="35" w:author="Thomas Stockhammer" w:date="2023-11-17T22:17:00Z">
        <w:r>
          <w:t>.1</w:t>
        </w:r>
      </w:ins>
      <w:ins w:id="36" w:author="Thomas Stockhammer" w:date="2023-11-17T22:22:00Z">
        <w:r>
          <w:t>.2.1</w:t>
        </w:r>
      </w:ins>
      <w:ins w:id="37" w:author="Thomas Stockhammer" w:date="2023-11-17T22:17:00Z">
        <w:r>
          <w:tab/>
          <w:t>Generalized Media Delivery in the 5G System</w:t>
        </w:r>
        <w:bookmarkEnd w:id="30"/>
      </w:ins>
    </w:p>
    <w:p w14:paraId="27B6236A" w14:textId="0260AE39" w:rsidR="00EB3F97" w:rsidRDefault="00EB3F97" w:rsidP="00757608">
      <w:pPr>
        <w:keepNext/>
        <w:keepLines/>
        <w:rPr>
          <w:ins w:id="38" w:author="Thomas Stockhammer" w:date="2023-11-17T22:17:00Z"/>
          <w:rFonts w:eastAsia="Malgun Gothic"/>
          <w:lang w:eastAsia="ko-KR"/>
        </w:rPr>
      </w:pPr>
      <w:ins w:id="39" w:author="Thomas Stockhammer" w:date="2023-11-17T22:17:00Z">
        <w:r>
          <w:rPr>
            <w:rFonts w:eastAsia="Malgun Gothic"/>
            <w:lang w:eastAsia="ko-KR"/>
          </w:rPr>
          <w:t xml:space="preserve">Due to the similarity of the </w:t>
        </w:r>
        <w:r>
          <w:t>5GMS architecture (as defined in the present document) to the architecture for Real-Time Communication (RTC) defined in TS 26.506 [</w:t>
        </w:r>
        <w:r w:rsidRPr="00680227">
          <w:t>X</w:t>
        </w:r>
        <w:r>
          <w:t>]</w:t>
        </w:r>
        <w:r w:rsidRPr="00E92715">
          <w:t>,</w:t>
        </w:r>
        <w:r>
          <w:t xml:space="preserve"> the RTC functions and 5GMS functions may share or may make use of many common functionalities for both media session handling and media delivery. While a full integration of 5GMS and RTC is not addressed in the present document, a generalized </w:t>
        </w:r>
        <w:del w:id="40" w:author="Richard Bradbury" w:date="2024-01-24T10:47:00Z">
          <w:r w:rsidDel="000C007C">
            <w:delText>5G</w:delText>
          </w:r>
        </w:del>
        <w:r>
          <w:t xml:space="preserve"> </w:t>
        </w:r>
        <w:del w:id="41" w:author="Richard Bradbury" w:date="2024-01-24T10:48:00Z">
          <w:r w:rsidDel="000C007C">
            <w:delText>m</w:delText>
          </w:r>
        </w:del>
      </w:ins>
      <w:ins w:id="42" w:author="Richard Bradbury" w:date="2024-01-24T10:48:00Z">
        <w:r w:rsidR="000C007C">
          <w:t>M</w:t>
        </w:r>
      </w:ins>
      <w:ins w:id="43" w:author="Thomas Stockhammer" w:date="2023-11-17T22:17:00Z">
        <w:r>
          <w:t xml:space="preserve">edia </w:t>
        </w:r>
      </w:ins>
      <w:ins w:id="44" w:author="Richard Bradbury" w:date="2024-01-24T10:48:00Z">
        <w:r w:rsidR="000C007C">
          <w:t xml:space="preserve">Delivery </w:t>
        </w:r>
      </w:ins>
      <w:ins w:id="45" w:author="Thomas Stockhammer" w:date="2023-11-17T22:17:00Z">
        <w:r>
          <w:t xml:space="preserve">architecture that integrates 5GMS and RTC </w:t>
        </w:r>
      </w:ins>
      <w:ins w:id="46" w:author="Richard Bradbury" w:date="2024-01-24T10:49:00Z">
        <w:r w:rsidR="000C007C">
          <w:t>functionality in the 5G System is defined</w:t>
        </w:r>
      </w:ins>
      <w:ins w:id="47" w:author="Thomas Stockhammer" w:date="2023-11-17T22:17:00Z">
        <w:del w:id="48" w:author="Richard Bradbury" w:date="2024-01-24T10:48:00Z">
          <w:r w:rsidDel="000C007C">
            <w:delText>can be represented as shown</w:delText>
          </w:r>
        </w:del>
        <w:r>
          <w:t xml:space="preserve"> in figure </w:t>
        </w:r>
      </w:ins>
      <w:ins w:id="49" w:author="Thomas Stockhammer" w:date="2023-11-17T22:22:00Z">
        <w:r>
          <w:t>4.1.2.1</w:t>
        </w:r>
      </w:ins>
      <w:ins w:id="50" w:author="Thomas Stockhammer" w:date="2023-11-17T22:17:00Z">
        <w:r>
          <w:t>-1.</w:t>
        </w:r>
      </w:ins>
    </w:p>
    <w:p w14:paraId="1179712D" w14:textId="50260143" w:rsidR="00EB3F97" w:rsidRDefault="00EB3F97" w:rsidP="00EB3F97">
      <w:pPr>
        <w:spacing w:after="240"/>
        <w:jc w:val="center"/>
        <w:rPr>
          <w:ins w:id="51" w:author="Thomas Stockhammer" w:date="2023-11-17T22:17:00Z"/>
        </w:rPr>
      </w:pPr>
      <w:ins w:id="52" w:author="Thomas Stockhammer" w:date="2023-11-17T22:17:00Z">
        <w:r w:rsidRPr="00CA7246">
          <w:object w:dxaOrig="23440" w:dyaOrig="9981" w14:anchorId="0E3B0E7E">
            <v:shape id="_x0000_i1027" type="#_x0000_t75" style="width:479.5pt;height:203pt" o:ole="">
              <v:imagedata r:id="rId15" o:title=""/>
            </v:shape>
            <o:OLEObject Type="Embed" ProgID="Visio.Drawing.15" ShapeID="_x0000_i1027" DrawAspect="Content" ObjectID="_1767603046" r:id="rId16"/>
          </w:object>
        </w:r>
      </w:ins>
      <w:bookmarkStart w:id="53" w:name="_Hlk156987815"/>
      <w:ins w:id="54" w:author="Richard Bradbury" w:date="2024-01-24T11:05:00Z">
        <w:r w:rsidR="00757608" w:rsidRPr="00CA7246">
          <w:object w:dxaOrig="23440" w:dyaOrig="9980" w14:anchorId="25A3DB6F">
            <v:shape id="_x0000_i1034" type="#_x0000_t75" style="width:479.5pt;height:203pt" o:ole="">
              <v:imagedata r:id="rId17" o:title=""/>
            </v:shape>
            <o:OLEObject Type="Embed" ProgID="Visio.Drawing.15" ShapeID="_x0000_i1034" DrawAspect="Content" ObjectID="_1767603047" r:id="rId18"/>
          </w:object>
        </w:r>
      </w:ins>
      <w:bookmarkEnd w:id="53"/>
    </w:p>
    <w:p w14:paraId="7AF792C0" w14:textId="6F3D83FC" w:rsidR="00EB3F97" w:rsidRDefault="00EB3F97" w:rsidP="00EB3F97">
      <w:pPr>
        <w:pStyle w:val="TF"/>
        <w:rPr>
          <w:ins w:id="55" w:author="Thomas Stockhammer" w:date="2023-11-17T22:17:00Z"/>
        </w:rPr>
      </w:pPr>
      <w:bookmarkStart w:id="56" w:name="_Hlk156987856"/>
      <w:ins w:id="57" w:author="Thomas Stockhammer" w:date="2023-11-17T22:17:00Z">
        <w:r w:rsidRPr="0086635A">
          <w:t>Figure</w:t>
        </w:r>
      </w:ins>
      <w:ins w:id="58" w:author="Richard Bradbury" w:date="2024-01-24T11:06:00Z">
        <w:r w:rsidR="00757608">
          <w:t> </w:t>
        </w:r>
      </w:ins>
      <w:ins w:id="59" w:author="Thomas Stockhammer" w:date="2023-11-17T22:22:00Z">
        <w:r>
          <w:t>4</w:t>
        </w:r>
      </w:ins>
      <w:ins w:id="60" w:author="Thomas Stockhammer" w:date="2023-11-17T22:17:00Z">
        <w:r>
          <w:t>.1</w:t>
        </w:r>
      </w:ins>
      <w:ins w:id="61" w:author="Thomas Stockhammer" w:date="2023-11-17T22:22:00Z">
        <w:r>
          <w:t>.2.1</w:t>
        </w:r>
      </w:ins>
      <w:ins w:id="62" w:author="Thomas Stockhammer" w:date="2023-11-17T22:17:00Z">
        <w:r>
          <w:t>-1:</w:t>
        </w:r>
        <w:r w:rsidRPr="0086635A">
          <w:t xml:space="preserve"> </w:t>
        </w:r>
        <w:r>
          <w:t xml:space="preserve">Generalized </w:t>
        </w:r>
        <w:del w:id="63" w:author="Richard Bradbury" w:date="2024-01-24T10:48:00Z">
          <w:r w:rsidDel="000C007C">
            <w:delText>m</w:delText>
          </w:r>
        </w:del>
      </w:ins>
      <w:ins w:id="64" w:author="Richard Bradbury" w:date="2024-01-24T10:48:00Z">
        <w:r w:rsidR="000C007C">
          <w:t>M</w:t>
        </w:r>
      </w:ins>
      <w:ins w:id="65" w:author="Thomas Stockhammer" w:date="2023-11-17T22:17:00Z">
        <w:r w:rsidRPr="00CA7246">
          <w:t xml:space="preserve">edia </w:t>
        </w:r>
      </w:ins>
      <w:ins w:id="66" w:author="Richard Bradbury" w:date="2024-01-24T10:48:00Z">
        <w:r w:rsidR="000C007C">
          <w:t xml:space="preserve">Delivery </w:t>
        </w:r>
      </w:ins>
      <w:ins w:id="67" w:author="Thomas Stockhammer" w:date="2023-11-17T22:17:00Z">
        <w:del w:id="68" w:author="Richard Bradbury" w:date="2024-01-24T10:48:00Z">
          <w:r w:rsidDel="000C007C">
            <w:delText>support</w:delText>
          </w:r>
        </w:del>
      </w:ins>
      <w:ins w:id="69" w:author="Richard Bradbury" w:date="2024-01-24T10:48:00Z">
        <w:r w:rsidR="000C007C">
          <w:t>architecture</w:t>
        </w:r>
      </w:ins>
      <w:ins w:id="70" w:author="Thomas Stockhammer" w:date="2023-11-17T22:17:00Z">
        <w:r w:rsidRPr="00CA7246">
          <w:t xml:space="preserve"> within the 5G System</w:t>
        </w:r>
      </w:ins>
    </w:p>
    <w:p w14:paraId="06C5D3ED" w14:textId="77777777" w:rsidR="00EB3F97" w:rsidRDefault="00EB3F97" w:rsidP="00EB3F97">
      <w:pPr>
        <w:keepNext/>
        <w:rPr>
          <w:ins w:id="71" w:author="Thomas Stockhammer" w:date="2023-11-17T22:17:00Z"/>
          <w:rFonts w:eastAsia="Malgun Gothic"/>
          <w:lang w:eastAsia="ko-KR"/>
        </w:rPr>
      </w:pPr>
      <w:ins w:id="72" w:author="Thomas Stockhammer" w:date="2023-11-17T22:17:00Z">
        <w:r>
          <w:rPr>
            <w:rFonts w:eastAsia="Malgun Gothic"/>
            <w:lang w:eastAsia="ko-KR"/>
          </w:rPr>
          <w:t>In this representation:</w:t>
        </w:r>
      </w:ins>
    </w:p>
    <w:p w14:paraId="10D168B8" w14:textId="464B8731" w:rsidR="00757608" w:rsidRDefault="00757608" w:rsidP="00EB3F97">
      <w:pPr>
        <w:pStyle w:val="B1"/>
        <w:keepNext/>
        <w:rPr>
          <w:ins w:id="73" w:author="Richard Bradbury" w:date="2024-01-24T11:03:00Z"/>
          <w:lang w:eastAsia="ko-KR"/>
        </w:rPr>
      </w:pPr>
      <w:ins w:id="74" w:author="Richard Bradbury" w:date="2024-01-24T11:02:00Z">
        <w:r>
          <w:rPr>
            <w:lang w:eastAsia="ko-KR"/>
          </w:rPr>
          <w:t>-</w:t>
        </w:r>
        <w:r>
          <w:rPr>
            <w:lang w:eastAsia="ko-KR"/>
          </w:rPr>
          <w:tab/>
          <w:t xml:space="preserve">The </w:t>
        </w:r>
        <w:r w:rsidRPr="001E7340">
          <w:rPr>
            <w:i/>
            <w:iCs/>
            <w:lang w:eastAsia="ko-KR"/>
          </w:rPr>
          <w:t>Media Application P</w:t>
        </w:r>
      </w:ins>
      <w:ins w:id="75" w:author="Richard Bradbury" w:date="2024-01-24T11:03:00Z">
        <w:r w:rsidRPr="001E7340">
          <w:rPr>
            <w:i/>
            <w:iCs/>
            <w:lang w:eastAsia="ko-KR"/>
          </w:rPr>
          <w:t>rovider</w:t>
        </w:r>
        <w:r>
          <w:rPr>
            <w:lang w:eastAsia="ko-KR"/>
          </w:rPr>
          <w:t xml:space="preserve"> plays the role of the 5GMS Application Provider.</w:t>
        </w:r>
      </w:ins>
    </w:p>
    <w:p w14:paraId="0C8999C7" w14:textId="304BE3EF" w:rsidR="00757608" w:rsidRDefault="00757608" w:rsidP="00EB3F97">
      <w:pPr>
        <w:pStyle w:val="B1"/>
        <w:keepNext/>
        <w:rPr>
          <w:ins w:id="76" w:author="Richard Bradbury" w:date="2024-01-24T11:02:00Z"/>
          <w:lang w:eastAsia="ko-KR"/>
        </w:rPr>
      </w:pPr>
      <w:ins w:id="77" w:author="Richard Bradbury" w:date="2024-01-24T11:03:00Z">
        <w:r>
          <w:rPr>
            <w:lang w:eastAsia="ko-KR"/>
          </w:rPr>
          <w:t>-</w:t>
        </w:r>
        <w:r>
          <w:rPr>
            <w:lang w:eastAsia="ko-KR"/>
          </w:rPr>
          <w:tab/>
          <w:t xml:space="preserve">The </w:t>
        </w:r>
        <w:r w:rsidRPr="001E7340">
          <w:rPr>
            <w:i/>
            <w:iCs/>
            <w:lang w:eastAsia="ko-KR"/>
          </w:rPr>
          <w:t>Media-aware Application</w:t>
        </w:r>
        <w:r>
          <w:rPr>
            <w:lang w:eastAsia="ko-KR"/>
          </w:rPr>
          <w:t xml:space="preserve"> plays the </w:t>
        </w:r>
      </w:ins>
      <w:ins w:id="78" w:author="Richard Bradbury" w:date="2024-01-24T11:04:00Z">
        <w:r>
          <w:rPr>
            <w:lang w:eastAsia="ko-KR"/>
          </w:rPr>
          <w:t>role of the 5GMS-Aware Application.</w:t>
        </w:r>
      </w:ins>
    </w:p>
    <w:p w14:paraId="6E5FEE75" w14:textId="1CC01AD0" w:rsidR="00EB3F97" w:rsidRDefault="00EB3F97" w:rsidP="00EB3F97">
      <w:pPr>
        <w:pStyle w:val="B1"/>
        <w:keepNext/>
        <w:rPr>
          <w:ins w:id="79" w:author="Thomas Stockhammer" w:date="2023-11-17T22:17:00Z"/>
          <w:lang w:eastAsia="ko-KR"/>
        </w:rPr>
      </w:pPr>
      <w:ins w:id="80" w:author="Thomas Stockhammer" w:date="2023-11-17T22:17:00Z">
        <w:r>
          <w:rPr>
            <w:lang w:eastAsia="ko-KR"/>
          </w:rPr>
          <w:t>-</w:t>
        </w:r>
        <w:r>
          <w:rPr>
            <w:lang w:eastAsia="ko-KR"/>
          </w:rPr>
          <w:tab/>
          <w:t xml:space="preserve">The 5GMS AF is one possible realisation of the general </w:t>
        </w:r>
        <w:r w:rsidRPr="001E7340">
          <w:rPr>
            <w:i/>
            <w:iCs/>
            <w:lang w:eastAsia="ko-KR"/>
          </w:rPr>
          <w:t>Media AF</w:t>
        </w:r>
        <w:r>
          <w:rPr>
            <w:lang w:eastAsia="ko-KR"/>
          </w:rPr>
          <w:t>.</w:t>
        </w:r>
      </w:ins>
    </w:p>
    <w:p w14:paraId="714BE3A8" w14:textId="7F9ED9B0" w:rsidR="00EB3F97" w:rsidRDefault="00EB3F97" w:rsidP="00EB3F97">
      <w:pPr>
        <w:pStyle w:val="B1"/>
        <w:keepNext/>
        <w:rPr>
          <w:ins w:id="81" w:author="Thomas Stockhammer" w:date="2023-11-17T22:17:00Z"/>
          <w:lang w:eastAsia="ko-KR"/>
        </w:rPr>
      </w:pPr>
      <w:ins w:id="82" w:author="Thomas Stockhammer" w:date="2023-11-17T22:17:00Z">
        <w:r>
          <w:rPr>
            <w:lang w:eastAsia="ko-KR"/>
          </w:rPr>
          <w:t>-</w:t>
        </w:r>
        <w:r>
          <w:rPr>
            <w:lang w:eastAsia="ko-KR"/>
          </w:rPr>
          <w:tab/>
        </w:r>
      </w:ins>
      <w:ins w:id="83" w:author="Richard Bradbury" w:date="2024-01-24T11:23:00Z">
        <w:r w:rsidR="000769F5">
          <w:rPr>
            <w:lang w:eastAsia="ko-KR"/>
          </w:rPr>
          <w:t>T</w:t>
        </w:r>
      </w:ins>
      <w:ins w:id="84" w:author="Thomas Stockhammer" w:date="2023-11-17T22:17:00Z">
        <w:r>
          <w:rPr>
            <w:lang w:eastAsia="ko-KR"/>
          </w:rPr>
          <w:t xml:space="preserve">he 5GMS AS is one possible realisation of the general </w:t>
        </w:r>
        <w:r w:rsidRPr="001E7340">
          <w:rPr>
            <w:i/>
            <w:iCs/>
            <w:lang w:eastAsia="ko-KR"/>
          </w:rPr>
          <w:t>Media AS</w:t>
        </w:r>
        <w:r>
          <w:rPr>
            <w:lang w:eastAsia="ko-KR"/>
          </w:rPr>
          <w:t>.</w:t>
        </w:r>
      </w:ins>
    </w:p>
    <w:p w14:paraId="07698644" w14:textId="77777777" w:rsidR="00EB3F97" w:rsidRDefault="00EB3F97" w:rsidP="00EB3F97">
      <w:pPr>
        <w:pStyle w:val="B1"/>
        <w:rPr>
          <w:ins w:id="85" w:author="Thomas Stockhammer" w:date="2023-11-17T22:17:00Z"/>
          <w:lang w:eastAsia="ko-KR"/>
        </w:rPr>
      </w:pPr>
      <w:ins w:id="86" w:author="Thomas Stockhammer" w:date="2023-11-17T22:17:00Z">
        <w:r>
          <w:rPr>
            <w:lang w:eastAsia="ko-KR"/>
          </w:rPr>
          <w:t>-</w:t>
        </w:r>
        <w:r>
          <w:rPr>
            <w:lang w:eastAsia="ko-KR"/>
          </w:rPr>
          <w:tab/>
          <w:t xml:space="preserve">The 5GMS Client is part of the general </w:t>
        </w:r>
        <w:r w:rsidRPr="001E7340">
          <w:rPr>
            <w:i/>
            <w:iCs/>
            <w:lang w:eastAsia="ko-KR"/>
          </w:rPr>
          <w:t>Media Client</w:t>
        </w:r>
        <w:r>
          <w:rPr>
            <w:lang w:eastAsia="ko-KR"/>
          </w:rPr>
          <w:t>.</w:t>
        </w:r>
      </w:ins>
    </w:p>
    <w:p w14:paraId="76509745" w14:textId="604C2C77" w:rsidR="00EB3F97" w:rsidRDefault="00EB3F97" w:rsidP="000C007C">
      <w:pPr>
        <w:pStyle w:val="Heading4"/>
        <w:rPr>
          <w:ins w:id="87" w:author="Thomas Stockhammer" w:date="2023-11-17T22:17:00Z"/>
        </w:rPr>
      </w:pPr>
      <w:bookmarkStart w:id="88" w:name="_Toc151022463"/>
      <w:bookmarkEnd w:id="56"/>
      <w:ins w:id="89" w:author="Thomas Stockhammer" w:date="2023-11-17T22:24:00Z">
        <w:r>
          <w:lastRenderedPageBreak/>
          <w:t>4</w:t>
        </w:r>
      </w:ins>
      <w:ins w:id="90" w:author="Thomas Stockhammer" w:date="2023-11-17T22:17:00Z">
        <w:r>
          <w:t>.</w:t>
        </w:r>
      </w:ins>
      <w:ins w:id="91" w:author="Thomas Stockhammer" w:date="2023-11-17T22:24:00Z">
        <w:r>
          <w:t>1.</w:t>
        </w:r>
      </w:ins>
      <w:ins w:id="92" w:author="Thomas Stockhammer" w:date="2023-11-17T22:25:00Z">
        <w:r>
          <w:t>2.2</w:t>
        </w:r>
      </w:ins>
      <w:ins w:id="93" w:author="Thomas Stockhammer" w:date="2023-11-17T22:17:00Z">
        <w:r>
          <w:tab/>
          <w:t>Reference architecture for Media Delivery</w:t>
        </w:r>
        <w:bookmarkEnd w:id="88"/>
      </w:ins>
    </w:p>
    <w:p w14:paraId="0CC83798" w14:textId="77777777" w:rsidR="00EB3F97" w:rsidRPr="006E1D97" w:rsidRDefault="00EB3F97" w:rsidP="00EB3F97">
      <w:pPr>
        <w:keepNext/>
        <w:rPr>
          <w:ins w:id="94" w:author="Thomas Stockhammer" w:date="2023-11-17T22:17:00Z"/>
          <w:rFonts w:eastAsia="Malgun Gothic"/>
          <w:lang w:eastAsia="ko-KR"/>
        </w:rPr>
      </w:pPr>
      <w:ins w:id="95" w:author="Thomas Stockhammer" w:date="2023-11-17T22:17:00Z">
        <w:r>
          <w:rPr>
            <w:rFonts w:eastAsia="Malgun Gothic"/>
            <w:lang w:eastAsia="ko-KR"/>
          </w:rPr>
          <w:t>A functional description with additional details as well as reference points is provided below, as illustrated in figure </w:t>
        </w:r>
      </w:ins>
      <w:ins w:id="96" w:author="Thomas Stockhammer" w:date="2023-11-17T22:25:00Z">
        <w:r>
          <w:t>4.1.2.</w:t>
        </w:r>
      </w:ins>
      <w:ins w:id="97" w:author="Thomas Stockhammer" w:date="2023-11-17T22:17:00Z">
        <w:r>
          <w:rPr>
            <w:rFonts w:eastAsia="Malgun Gothic"/>
            <w:lang w:eastAsia="ko-KR"/>
          </w:rPr>
          <w:t>2-1.</w:t>
        </w:r>
      </w:ins>
    </w:p>
    <w:p w14:paraId="780969B4" w14:textId="70D06D81" w:rsidR="00EB3F97" w:rsidRPr="00CA7246" w:rsidRDefault="00EB3F97" w:rsidP="00EB3F97">
      <w:pPr>
        <w:pStyle w:val="TH"/>
        <w:spacing w:after="240"/>
        <w:rPr>
          <w:ins w:id="98" w:author="Thomas Stockhammer" w:date="2023-11-17T22:17:00Z"/>
        </w:rPr>
      </w:pPr>
      <w:ins w:id="99" w:author="Thomas Stockhammer" w:date="2023-11-17T22:17:00Z">
        <w:del w:id="100" w:author="Richard Bradbury" w:date="2024-01-24T10:58:00Z">
          <w:r w:rsidRPr="00CA7246" w:rsidDel="00757608">
            <w:object w:dxaOrig="22170" w:dyaOrig="12240" w14:anchorId="0AA7BF8F">
              <v:shape id="_x0000_i1028" type="#_x0000_t75" style="width:483.5pt;height:280.5pt" o:ole="">
                <v:imagedata r:id="rId19" o:title="" croptop="2285f" cropbottom="-672f" cropleft="828f" cropright="897f"/>
              </v:shape>
              <o:OLEObject Type="Embed" ProgID="Visio.Drawing.15" ShapeID="_x0000_i1028" DrawAspect="Content" ObjectID="_1767603048" r:id="rId20"/>
            </w:object>
          </w:r>
        </w:del>
      </w:ins>
      <w:bookmarkStart w:id="101" w:name="_Hlk156987945"/>
      <w:ins w:id="102" w:author="Richard Bradbury" w:date="2024-01-24T10:58:00Z">
        <w:r w:rsidR="00757608">
          <w:object w:dxaOrig="21601" w:dyaOrig="11521" w14:anchorId="625E3703">
            <v:shape id="_x0000_i1030" type="#_x0000_t75" style="width:481.5pt;height:257pt" o:ole="">
              <v:imagedata r:id="rId21" o:title=""/>
            </v:shape>
            <o:OLEObject Type="Embed" ProgID="Visio.Drawing.15" ShapeID="_x0000_i1030" DrawAspect="Content" ObjectID="_1767603049" r:id="rId22"/>
          </w:object>
        </w:r>
      </w:ins>
      <w:bookmarkEnd w:id="101"/>
    </w:p>
    <w:p w14:paraId="1C291408" w14:textId="77777777" w:rsidR="00EB3F97" w:rsidRPr="004D5E1A" w:rsidRDefault="00EB3F97" w:rsidP="00EB3F97">
      <w:pPr>
        <w:pStyle w:val="NF"/>
        <w:rPr>
          <w:ins w:id="103" w:author="Thomas Stockhammer" w:date="2023-11-17T22:17:00Z"/>
        </w:rPr>
      </w:pPr>
      <w:ins w:id="104" w:author="Thomas Stockhammer" w:date="2023-11-17T22:17:00Z">
        <w:r>
          <w:t>NOTE 1:</w:t>
        </w:r>
        <w:r>
          <w:tab/>
          <w:t xml:space="preserve">Exposed APIs are named in </w:t>
        </w:r>
        <w:r w:rsidRPr="00112A21">
          <w:rPr>
            <w:i/>
            <w:iCs/>
          </w:rPr>
          <w:t>italics</w:t>
        </w:r>
        <w:r>
          <w:t>.</w:t>
        </w:r>
      </w:ins>
    </w:p>
    <w:p w14:paraId="6EF23146" w14:textId="77777777" w:rsidR="00EB3F97" w:rsidRDefault="00EB3F97" w:rsidP="00EB3F97">
      <w:pPr>
        <w:pStyle w:val="NF"/>
        <w:rPr>
          <w:ins w:id="105" w:author="Thomas Stockhammer" w:date="2023-11-17T22:17:00Z"/>
        </w:rPr>
      </w:pPr>
      <w:ins w:id="106" w:author="Thomas Stockhammer" w:date="2023-11-17T22:17:00Z">
        <w:r>
          <w:t>NOTE 2:</w:t>
        </w:r>
        <w:r>
          <w:tab/>
          <w:t>If the Media Client is deployed as a monolithic functional block, it may choose not to expose interfaces externally at reference point M11.</w:t>
        </w:r>
      </w:ins>
    </w:p>
    <w:p w14:paraId="7A83F79D" w14:textId="34066947" w:rsidR="000769F5" w:rsidRDefault="000769F5" w:rsidP="000769F5">
      <w:pPr>
        <w:pStyle w:val="NF"/>
        <w:rPr>
          <w:ins w:id="107" w:author="Richard Bradbury" w:date="2024-01-24T11:25:00Z"/>
        </w:rPr>
      </w:pPr>
    </w:p>
    <w:p w14:paraId="5C593760" w14:textId="6EFCFD07" w:rsidR="00EB3F97" w:rsidRDefault="00EB3F97" w:rsidP="00EB3F97">
      <w:pPr>
        <w:pStyle w:val="TF"/>
        <w:rPr>
          <w:ins w:id="108" w:author="Thomas Stockhammer" w:date="2023-11-17T22:17:00Z"/>
        </w:rPr>
      </w:pPr>
      <w:ins w:id="109" w:author="Thomas Stockhammer" w:date="2023-11-17T22:17:00Z">
        <w:r w:rsidRPr="006B66D4">
          <w:t>Fig</w:t>
        </w:r>
        <w:r>
          <w:t>ure</w:t>
        </w:r>
      </w:ins>
      <w:ins w:id="110" w:author="Richard Bradbury" w:date="2024-01-24T10:58:00Z">
        <w:r w:rsidR="00757608">
          <w:t> </w:t>
        </w:r>
      </w:ins>
      <w:ins w:id="111" w:author="Thomas Stockhammer" w:date="2023-11-17T22:25:00Z">
        <w:r>
          <w:t>4.1.2.2</w:t>
        </w:r>
      </w:ins>
      <w:ins w:id="112" w:author="Thomas Stockhammer" w:date="2023-11-17T22:17:00Z">
        <w:r>
          <w:t>-1:</w:t>
        </w:r>
        <w:r w:rsidRPr="006B66D4">
          <w:t xml:space="preserve"> </w:t>
        </w:r>
        <w:r>
          <w:t xml:space="preserve">Generalized 5G </w:t>
        </w:r>
        <w:r w:rsidRPr="00CA7246">
          <w:t xml:space="preserve">Media </w:t>
        </w:r>
        <w:r>
          <w:t>Delivery architecture</w:t>
        </w:r>
      </w:ins>
    </w:p>
    <w:p w14:paraId="65AE3BE8" w14:textId="77777777" w:rsidR="00EB3F97" w:rsidRDefault="00EB3F97" w:rsidP="000C007C">
      <w:pPr>
        <w:pStyle w:val="Heading4"/>
        <w:rPr>
          <w:ins w:id="113" w:author="Thomas Stockhammer" w:date="2023-11-17T22:17:00Z"/>
        </w:rPr>
      </w:pPr>
      <w:bookmarkStart w:id="114" w:name="_Toc151022464"/>
      <w:ins w:id="115" w:author="Thomas Stockhammer" w:date="2023-11-17T22:26:00Z">
        <w:r>
          <w:lastRenderedPageBreak/>
          <w:t>4.1.2.3</w:t>
        </w:r>
        <w:r>
          <w:tab/>
        </w:r>
      </w:ins>
      <w:ins w:id="116" w:author="Thomas Stockhammer" w:date="2023-11-17T22:17:00Z">
        <w:r>
          <w:t>Network Functions and UE entities</w:t>
        </w:r>
        <w:bookmarkEnd w:id="114"/>
      </w:ins>
    </w:p>
    <w:p w14:paraId="683D31E8" w14:textId="77777777" w:rsidR="00EB3F97" w:rsidRDefault="00EB3F97" w:rsidP="00EB3F97">
      <w:pPr>
        <w:pStyle w:val="B1"/>
        <w:keepNext/>
        <w:spacing w:after="240"/>
        <w:ind w:left="0" w:firstLine="0"/>
        <w:rPr>
          <w:ins w:id="117" w:author="Thomas Stockhammer" w:date="2023-11-17T22:17:00Z"/>
          <w:lang w:eastAsia="ko-KR"/>
        </w:rPr>
      </w:pPr>
      <w:ins w:id="118" w:author="Thomas Stockhammer" w:date="2023-11-17T22:17:00Z">
        <w:r>
          <w:rPr>
            <w:lang w:eastAsia="ko-KR"/>
          </w:rPr>
          <w:t>Functional definitions may be generalized as follows:</w:t>
        </w:r>
      </w:ins>
    </w:p>
    <w:p w14:paraId="0EB09070" w14:textId="77777777" w:rsidR="00EB3F97" w:rsidRPr="00CA7246" w:rsidRDefault="00EB3F97" w:rsidP="00EB3F97">
      <w:pPr>
        <w:pStyle w:val="B1"/>
        <w:spacing w:after="240"/>
        <w:rPr>
          <w:ins w:id="119" w:author="Thomas Stockhammer" w:date="2023-11-17T22:17:00Z"/>
        </w:rPr>
      </w:pPr>
      <w:ins w:id="120" w:author="Thomas Stockhammer" w:date="2023-11-17T22:17:00Z">
        <w:r w:rsidRPr="00CA7246">
          <w:t>-</w:t>
        </w:r>
        <w:r w:rsidRPr="00CA7246">
          <w:tab/>
        </w:r>
        <w:r>
          <w:rPr>
            <w:b/>
            <w:bCs/>
          </w:rPr>
          <w:t>Media </w:t>
        </w:r>
        <w:r w:rsidRPr="00CA7246">
          <w:rPr>
            <w:b/>
            <w:bCs/>
          </w:rPr>
          <w:t>AF:</w:t>
        </w:r>
        <w:r w:rsidRPr="00CA7246">
          <w:t xml:space="preserve"> An Application Function similar to that defined in clause</w:t>
        </w:r>
        <w:r>
          <w:t> </w:t>
        </w:r>
        <w:r w:rsidRPr="00CA7246">
          <w:t>6.2.10</w:t>
        </w:r>
        <w:r>
          <w:t xml:space="preserve"> of </w:t>
        </w:r>
        <w:r w:rsidRPr="00CA7246">
          <w:t>TS 23.501</w:t>
        </w:r>
        <w:r>
          <w:t> [</w:t>
        </w:r>
        <w:r w:rsidRPr="00680227">
          <w:rPr>
            <w:highlight w:val="yellow"/>
          </w:rPr>
          <w:t>Y</w:t>
        </w:r>
        <w:r>
          <w:t>]</w:t>
        </w:r>
        <w:r w:rsidRPr="00CA7246">
          <w:t xml:space="preserve"> dedicated to </w:t>
        </w:r>
        <w:r>
          <w:t>M</w:t>
        </w:r>
        <w:r w:rsidRPr="00CA7246">
          <w:t>edia</w:t>
        </w:r>
        <w:r>
          <w:t xml:space="preserve"> Delivery</w:t>
        </w:r>
        <w:r w:rsidRPr="00CA7246">
          <w:t>.</w:t>
        </w:r>
      </w:ins>
    </w:p>
    <w:p w14:paraId="26A1D588" w14:textId="77777777" w:rsidR="00EB3F97" w:rsidRPr="00CA7246" w:rsidRDefault="00EB3F97" w:rsidP="00EB3F97">
      <w:pPr>
        <w:pStyle w:val="B1"/>
        <w:spacing w:after="240"/>
        <w:rPr>
          <w:ins w:id="121" w:author="Thomas Stockhammer" w:date="2023-11-17T22:17:00Z"/>
        </w:rPr>
      </w:pPr>
      <w:ins w:id="122"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98988C4" w14:textId="77777777" w:rsidR="00EB3F97" w:rsidRDefault="00EB3F97" w:rsidP="00EB3F97">
      <w:pPr>
        <w:pStyle w:val="B1"/>
        <w:spacing w:after="240"/>
        <w:rPr>
          <w:ins w:id="123" w:author="Thomas Stockhammer" w:date="2023-11-17T22:17:00Z"/>
        </w:rPr>
      </w:pPr>
      <w:ins w:id="124"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1C509030" w14:textId="77777777" w:rsidR="00EB3F97" w:rsidRPr="008323BF" w:rsidRDefault="00EB3F97" w:rsidP="00EB3F97">
      <w:pPr>
        <w:pStyle w:val="B2"/>
        <w:rPr>
          <w:ins w:id="125" w:author="Thomas Stockhammer" w:date="2023-11-17T22:17:00Z"/>
        </w:rPr>
      </w:pPr>
      <w:ins w:id="126"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59B831C4" w14:textId="77777777" w:rsidR="00EB3F97" w:rsidRPr="008323BF" w:rsidRDefault="00EB3F97" w:rsidP="00EB3F97">
      <w:pPr>
        <w:pStyle w:val="B2"/>
        <w:rPr>
          <w:ins w:id="127" w:author="Thomas Stockhammer" w:date="2023-11-17T22:17:00Z"/>
        </w:rPr>
      </w:pPr>
      <w:ins w:id="128"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0A5A0C1D" w14:textId="77777777" w:rsidR="00EB3F97" w:rsidRDefault="00EB3F97" w:rsidP="00EB3F97">
      <w:pPr>
        <w:pStyle w:val="B1"/>
        <w:rPr>
          <w:ins w:id="129" w:author="Thomas Stockhammer" w:date="2023-11-17T22:17:00Z"/>
        </w:rPr>
      </w:pPr>
      <w:ins w:id="130"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B8F7B31" w14:textId="77777777" w:rsidR="00EB3F97" w:rsidRDefault="00EB3F97" w:rsidP="00EB3F97">
      <w:pPr>
        <w:pStyle w:val="NO"/>
        <w:rPr>
          <w:ins w:id="131" w:author="Thomas Stockhammer" w:date="2023-11-17T22:17:00Z"/>
        </w:rPr>
      </w:pPr>
      <w:ins w:id="132"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0A75EBA8" w14:textId="3B076495" w:rsidR="00EB3F97" w:rsidRDefault="00EB3F97" w:rsidP="00EB3F97">
      <w:pPr>
        <w:pStyle w:val="TH"/>
        <w:rPr>
          <w:ins w:id="133" w:author="Thomas Stockhammer" w:date="2023-11-17T22:17:00Z"/>
          <w:rFonts w:eastAsia="Malgun Gothic"/>
          <w:lang w:eastAsia="ko-KR"/>
        </w:rPr>
      </w:pPr>
      <w:ins w:id="134" w:author="Thomas Stockhammer" w:date="2023-11-17T22:17:00Z">
        <w:r>
          <w:rPr>
            <w:lang w:eastAsia="ko-KR"/>
          </w:rPr>
          <w:t>Table</w:t>
        </w:r>
      </w:ins>
      <w:ins w:id="135" w:author="Richard Bradbury" w:date="2024-01-24T11:27:00Z">
        <w:r w:rsidR="000769F5">
          <w:rPr>
            <w:lang w:eastAsia="ko-KR"/>
          </w:rPr>
          <w:t> </w:t>
        </w:r>
      </w:ins>
      <w:ins w:id="136" w:author="Thomas Stockhammer" w:date="2023-11-17T22:26:00Z">
        <w:r>
          <w:t>4.1.2.3</w:t>
        </w:r>
      </w:ins>
      <w:ins w:id="137" w:author="Thomas Stockhammer" w:date="2023-11-17T22:17:00Z">
        <w:r>
          <w:rPr>
            <w:lang w:eastAsia="ko-KR"/>
          </w:rPr>
          <w:t>-1</w:t>
        </w:r>
      </w:ins>
      <w:ins w:id="138" w:author="Richard Bradbury" w:date="2024-01-24T11:27:00Z">
        <w:r w:rsidR="000769F5">
          <w:rPr>
            <w:lang w:eastAsia="ko-KR"/>
          </w:rPr>
          <w:t>:</w:t>
        </w:r>
      </w:ins>
      <w:ins w:id="139" w:author="Thomas Stockhammer" w:date="2023-11-17T22:17:00Z">
        <w:r>
          <w:rPr>
            <w:lang w:eastAsia="ko-KR"/>
          </w:rPr>
          <w:t xml:space="preserve">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architecture</w:t>
        </w:r>
      </w:ins>
    </w:p>
    <w:tbl>
      <w:tblPr>
        <w:tblStyle w:val="TableGrid"/>
        <w:tblW w:w="0" w:type="auto"/>
        <w:jc w:val="center"/>
        <w:tblLayout w:type="fixed"/>
        <w:tblLook w:val="04A0" w:firstRow="1" w:lastRow="0" w:firstColumn="1" w:lastColumn="0" w:noHBand="0" w:noVBand="1"/>
      </w:tblPr>
      <w:tblGrid>
        <w:gridCol w:w="337"/>
        <w:gridCol w:w="2210"/>
        <w:gridCol w:w="2551"/>
        <w:gridCol w:w="2552"/>
      </w:tblGrid>
      <w:tr w:rsidR="000769F5" w14:paraId="03A5C815" w14:textId="77777777" w:rsidTr="000769F5">
        <w:trPr>
          <w:jc w:val="center"/>
          <w:ins w:id="140" w:author="Thomas Stockhammer" w:date="2023-11-17T22:17:00Z"/>
        </w:trPr>
        <w:tc>
          <w:tcPr>
            <w:tcW w:w="2547" w:type="dxa"/>
            <w:gridSpan w:val="2"/>
            <w:shd w:val="clear" w:color="auto" w:fill="BFBFBF" w:themeFill="background1" w:themeFillShade="BF"/>
          </w:tcPr>
          <w:p w14:paraId="68DE523D" w14:textId="77777777" w:rsidR="000769F5" w:rsidRPr="006E1D97" w:rsidRDefault="000769F5" w:rsidP="00272395">
            <w:pPr>
              <w:pStyle w:val="TAH"/>
              <w:rPr>
                <w:ins w:id="141" w:author="Thomas Stockhammer" w:date="2023-11-17T22:17:00Z"/>
                <w:rFonts w:eastAsia="Malgun Gothic"/>
                <w:lang w:eastAsia="ko-KR"/>
              </w:rPr>
            </w:pPr>
            <w:ins w:id="142"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551" w:type="dxa"/>
            <w:shd w:val="clear" w:color="auto" w:fill="BFBFBF" w:themeFill="background1" w:themeFillShade="BF"/>
          </w:tcPr>
          <w:p w14:paraId="3405CF91" w14:textId="77777777" w:rsidR="000769F5" w:rsidRPr="006E1D97" w:rsidRDefault="000769F5" w:rsidP="00272395">
            <w:pPr>
              <w:pStyle w:val="TAH"/>
              <w:rPr>
                <w:ins w:id="143" w:author="Thomas Stockhammer" w:date="2023-11-17T22:17:00Z"/>
                <w:rFonts w:eastAsia="Malgun Gothic"/>
                <w:lang w:eastAsia="ko-KR"/>
              </w:rPr>
            </w:pPr>
            <w:ins w:id="144"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552" w:type="dxa"/>
            <w:shd w:val="clear" w:color="auto" w:fill="BFBFBF" w:themeFill="background1" w:themeFillShade="BF"/>
          </w:tcPr>
          <w:p w14:paraId="5DF8CC9C" w14:textId="77777777" w:rsidR="000769F5" w:rsidRDefault="000769F5" w:rsidP="00272395">
            <w:pPr>
              <w:pStyle w:val="TAH"/>
              <w:rPr>
                <w:ins w:id="145" w:author="Thomas Stockhammer" w:date="2023-11-17T22:17:00Z"/>
                <w:rFonts w:eastAsia="Malgun Gothic"/>
                <w:lang w:eastAsia="ko-KR"/>
              </w:rPr>
            </w:pPr>
            <w:ins w:id="146"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r>
      <w:tr w:rsidR="000769F5" w14:paraId="2B143602" w14:textId="77777777" w:rsidTr="000769F5">
        <w:trPr>
          <w:jc w:val="center"/>
          <w:ins w:id="147" w:author="Thomas Stockhammer" w:date="2023-11-17T22:17:00Z"/>
        </w:trPr>
        <w:tc>
          <w:tcPr>
            <w:tcW w:w="2547" w:type="dxa"/>
            <w:gridSpan w:val="2"/>
          </w:tcPr>
          <w:p w14:paraId="09F98EF8" w14:textId="77777777" w:rsidR="000769F5" w:rsidRDefault="000769F5" w:rsidP="00272395">
            <w:pPr>
              <w:pStyle w:val="TAL"/>
              <w:rPr>
                <w:ins w:id="148" w:author="Thomas Stockhammer" w:date="2023-11-17T22:17:00Z"/>
                <w:rFonts w:eastAsia="Malgun Gothic"/>
              </w:rPr>
            </w:pPr>
            <w:ins w:id="149" w:author="Thomas Stockhammer" w:date="2023-11-17T22:17:00Z">
              <w:r>
                <w:rPr>
                  <w:rFonts w:eastAsia="Malgun Gothic"/>
                </w:rPr>
                <w:t>Media AF</w:t>
              </w:r>
            </w:ins>
          </w:p>
        </w:tc>
        <w:tc>
          <w:tcPr>
            <w:tcW w:w="2551" w:type="dxa"/>
          </w:tcPr>
          <w:p w14:paraId="45EE828E" w14:textId="77777777" w:rsidR="000769F5" w:rsidRDefault="000769F5" w:rsidP="00272395">
            <w:pPr>
              <w:pStyle w:val="TAC"/>
              <w:rPr>
                <w:ins w:id="150" w:author="Thomas Stockhammer" w:date="2023-11-17T22:17:00Z"/>
                <w:rFonts w:eastAsia="Malgun Gothic"/>
              </w:rPr>
            </w:pPr>
            <w:ins w:id="151" w:author="Thomas Stockhammer" w:date="2023-11-17T22:17:00Z">
              <w:r>
                <w:rPr>
                  <w:rFonts w:eastAsia="Malgun Gothic"/>
                </w:rPr>
                <w:t>5GMSd AF</w:t>
              </w:r>
            </w:ins>
          </w:p>
        </w:tc>
        <w:tc>
          <w:tcPr>
            <w:tcW w:w="2552" w:type="dxa"/>
          </w:tcPr>
          <w:p w14:paraId="6A135FD8" w14:textId="77777777" w:rsidR="000769F5" w:rsidRDefault="000769F5" w:rsidP="00272395">
            <w:pPr>
              <w:pStyle w:val="TAC"/>
              <w:rPr>
                <w:ins w:id="152" w:author="Thomas Stockhammer" w:date="2023-11-17T22:17:00Z"/>
                <w:rFonts w:eastAsia="Malgun Gothic"/>
              </w:rPr>
            </w:pPr>
            <w:ins w:id="153" w:author="Thomas Stockhammer" w:date="2023-11-17T22:17:00Z">
              <w:r>
                <w:rPr>
                  <w:rFonts w:eastAsia="Malgun Gothic"/>
                </w:rPr>
                <w:t>5GMSu AF</w:t>
              </w:r>
            </w:ins>
          </w:p>
        </w:tc>
      </w:tr>
      <w:tr w:rsidR="000769F5" w14:paraId="7EDA2ACF" w14:textId="77777777" w:rsidTr="000769F5">
        <w:trPr>
          <w:jc w:val="center"/>
          <w:ins w:id="154" w:author="Thomas Stockhammer" w:date="2023-11-17T22:17:00Z"/>
        </w:trPr>
        <w:tc>
          <w:tcPr>
            <w:tcW w:w="2547" w:type="dxa"/>
            <w:gridSpan w:val="2"/>
          </w:tcPr>
          <w:p w14:paraId="4168A8B1" w14:textId="77777777" w:rsidR="000769F5" w:rsidRDefault="000769F5" w:rsidP="00272395">
            <w:pPr>
              <w:pStyle w:val="TAL"/>
              <w:rPr>
                <w:ins w:id="155" w:author="Thomas Stockhammer" w:date="2023-11-17T22:17:00Z"/>
                <w:rFonts w:eastAsia="Malgun Gothic"/>
              </w:rPr>
            </w:pPr>
            <w:ins w:id="156" w:author="Thomas Stockhammer" w:date="2023-11-17T22:17:00Z">
              <w:r>
                <w:rPr>
                  <w:rFonts w:eastAsia="Malgun Gothic"/>
                </w:rPr>
                <w:t>Media AS</w:t>
              </w:r>
            </w:ins>
          </w:p>
        </w:tc>
        <w:tc>
          <w:tcPr>
            <w:tcW w:w="2551" w:type="dxa"/>
          </w:tcPr>
          <w:p w14:paraId="671C7074" w14:textId="77777777" w:rsidR="000769F5" w:rsidRDefault="000769F5" w:rsidP="00272395">
            <w:pPr>
              <w:pStyle w:val="TAC"/>
              <w:rPr>
                <w:ins w:id="157" w:author="Thomas Stockhammer" w:date="2023-11-17T22:17:00Z"/>
                <w:rFonts w:eastAsia="Malgun Gothic"/>
              </w:rPr>
            </w:pPr>
            <w:ins w:id="158" w:author="Thomas Stockhammer" w:date="2023-11-17T22:17:00Z">
              <w:r>
                <w:rPr>
                  <w:rFonts w:eastAsia="Malgun Gothic"/>
                </w:rPr>
                <w:t>5GMSd AS</w:t>
              </w:r>
            </w:ins>
          </w:p>
        </w:tc>
        <w:tc>
          <w:tcPr>
            <w:tcW w:w="2552" w:type="dxa"/>
          </w:tcPr>
          <w:p w14:paraId="49131065" w14:textId="77777777" w:rsidR="000769F5" w:rsidRDefault="000769F5" w:rsidP="00272395">
            <w:pPr>
              <w:pStyle w:val="TAC"/>
              <w:rPr>
                <w:ins w:id="159" w:author="Thomas Stockhammer" w:date="2023-11-17T22:17:00Z"/>
                <w:rFonts w:eastAsia="Malgun Gothic"/>
              </w:rPr>
            </w:pPr>
            <w:ins w:id="160" w:author="Thomas Stockhammer" w:date="2023-11-17T22:17:00Z">
              <w:r>
                <w:rPr>
                  <w:rFonts w:eastAsia="Malgun Gothic"/>
                </w:rPr>
                <w:t>5GMSu AS</w:t>
              </w:r>
            </w:ins>
          </w:p>
        </w:tc>
      </w:tr>
      <w:tr w:rsidR="000769F5" w14:paraId="69852DEF" w14:textId="77777777" w:rsidTr="000769F5">
        <w:trPr>
          <w:jc w:val="center"/>
          <w:ins w:id="161" w:author="Thomas Stockhammer" w:date="2023-11-17T22:17:00Z"/>
        </w:trPr>
        <w:tc>
          <w:tcPr>
            <w:tcW w:w="2547" w:type="dxa"/>
            <w:gridSpan w:val="2"/>
          </w:tcPr>
          <w:p w14:paraId="12A93220" w14:textId="77777777" w:rsidR="000769F5" w:rsidRDefault="000769F5" w:rsidP="00272395">
            <w:pPr>
              <w:pStyle w:val="TAL"/>
              <w:rPr>
                <w:ins w:id="162" w:author="Thomas Stockhammer" w:date="2023-11-17T22:17:00Z"/>
                <w:rFonts w:eastAsia="Malgun Gothic"/>
              </w:rPr>
            </w:pPr>
            <w:ins w:id="163" w:author="Thomas Stockhammer" w:date="2023-11-17T22:17:00Z">
              <w:r>
                <w:rPr>
                  <w:rFonts w:eastAsia="Malgun Gothic"/>
                </w:rPr>
                <w:t>Media Client</w:t>
              </w:r>
            </w:ins>
          </w:p>
        </w:tc>
        <w:tc>
          <w:tcPr>
            <w:tcW w:w="2551" w:type="dxa"/>
          </w:tcPr>
          <w:p w14:paraId="7FF4B0E4" w14:textId="77777777" w:rsidR="000769F5" w:rsidRDefault="000769F5" w:rsidP="00272395">
            <w:pPr>
              <w:pStyle w:val="TAC"/>
              <w:rPr>
                <w:ins w:id="164" w:author="Thomas Stockhammer" w:date="2023-11-17T22:17:00Z"/>
                <w:rFonts w:eastAsia="Malgun Gothic"/>
              </w:rPr>
            </w:pPr>
            <w:ins w:id="165" w:author="Thomas Stockhammer" w:date="2023-11-17T22:17:00Z">
              <w:r>
                <w:rPr>
                  <w:rFonts w:eastAsia="Malgun Gothic"/>
                </w:rPr>
                <w:t>5GMSd Client</w:t>
              </w:r>
            </w:ins>
          </w:p>
        </w:tc>
        <w:tc>
          <w:tcPr>
            <w:tcW w:w="2552" w:type="dxa"/>
          </w:tcPr>
          <w:p w14:paraId="69330EAA" w14:textId="77777777" w:rsidR="000769F5" w:rsidRDefault="000769F5" w:rsidP="00272395">
            <w:pPr>
              <w:pStyle w:val="TAC"/>
              <w:rPr>
                <w:ins w:id="166" w:author="Thomas Stockhammer" w:date="2023-11-17T22:17:00Z"/>
                <w:rFonts w:eastAsia="Malgun Gothic"/>
              </w:rPr>
            </w:pPr>
            <w:ins w:id="167" w:author="Thomas Stockhammer" w:date="2023-11-17T22:17:00Z">
              <w:r>
                <w:rPr>
                  <w:rFonts w:eastAsia="Malgun Gothic"/>
                </w:rPr>
                <w:t>5GMSu Client</w:t>
              </w:r>
            </w:ins>
          </w:p>
        </w:tc>
      </w:tr>
      <w:tr w:rsidR="000769F5" w14:paraId="218AC8EF" w14:textId="77777777" w:rsidTr="000769F5">
        <w:trPr>
          <w:jc w:val="center"/>
          <w:ins w:id="168" w:author="Thomas Stockhammer" w:date="2023-11-17T22:17:00Z"/>
        </w:trPr>
        <w:tc>
          <w:tcPr>
            <w:tcW w:w="337" w:type="dxa"/>
          </w:tcPr>
          <w:p w14:paraId="35402515" w14:textId="77777777" w:rsidR="000769F5" w:rsidRDefault="000769F5" w:rsidP="00272395">
            <w:pPr>
              <w:pStyle w:val="TAL"/>
              <w:rPr>
                <w:ins w:id="169" w:author="Thomas Stockhammer" w:date="2023-11-17T22:17:00Z"/>
                <w:rFonts w:eastAsia="Malgun Gothic"/>
              </w:rPr>
            </w:pPr>
          </w:p>
        </w:tc>
        <w:tc>
          <w:tcPr>
            <w:tcW w:w="2210" w:type="dxa"/>
          </w:tcPr>
          <w:p w14:paraId="78DB68BF" w14:textId="77777777" w:rsidR="000769F5" w:rsidRDefault="000769F5" w:rsidP="00272395">
            <w:pPr>
              <w:pStyle w:val="TAL"/>
              <w:rPr>
                <w:ins w:id="170" w:author="Thomas Stockhammer" w:date="2023-11-17T22:17:00Z"/>
                <w:rFonts w:eastAsia="Malgun Gothic"/>
              </w:rPr>
            </w:pPr>
            <w:ins w:id="171" w:author="Thomas Stockhammer" w:date="2023-11-17T22:17:00Z">
              <w:r>
                <w:rPr>
                  <w:rFonts w:eastAsia="Malgun Gothic"/>
                </w:rPr>
                <w:t>Media Session Handler</w:t>
              </w:r>
            </w:ins>
          </w:p>
        </w:tc>
        <w:tc>
          <w:tcPr>
            <w:tcW w:w="5103" w:type="dxa"/>
            <w:gridSpan w:val="2"/>
          </w:tcPr>
          <w:p w14:paraId="144E6A97" w14:textId="77777777" w:rsidR="000769F5" w:rsidRDefault="000769F5" w:rsidP="00272395">
            <w:pPr>
              <w:pStyle w:val="TAC"/>
              <w:rPr>
                <w:ins w:id="172" w:author="Thomas Stockhammer" w:date="2023-11-17T22:17:00Z"/>
                <w:rFonts w:eastAsia="Malgun Gothic"/>
              </w:rPr>
            </w:pPr>
            <w:ins w:id="173" w:author="Thomas Stockhammer" w:date="2023-11-17T22:17:00Z">
              <w:r>
                <w:rPr>
                  <w:rFonts w:eastAsia="Malgun Gothic"/>
                </w:rPr>
                <w:t>Media Session Handler</w:t>
              </w:r>
            </w:ins>
          </w:p>
        </w:tc>
      </w:tr>
      <w:tr w:rsidR="000769F5" w14:paraId="40D3E73A" w14:textId="77777777" w:rsidTr="000769F5">
        <w:trPr>
          <w:jc w:val="center"/>
          <w:ins w:id="174" w:author="Thomas Stockhammer" w:date="2023-11-17T22:17:00Z"/>
        </w:trPr>
        <w:tc>
          <w:tcPr>
            <w:tcW w:w="337" w:type="dxa"/>
          </w:tcPr>
          <w:p w14:paraId="644B2B8C" w14:textId="77777777" w:rsidR="000769F5" w:rsidRDefault="000769F5" w:rsidP="00272395">
            <w:pPr>
              <w:pStyle w:val="TAL"/>
              <w:rPr>
                <w:ins w:id="175" w:author="Thomas Stockhammer" w:date="2023-11-17T22:17:00Z"/>
                <w:rFonts w:eastAsia="Malgun Gothic"/>
              </w:rPr>
            </w:pPr>
          </w:p>
        </w:tc>
        <w:tc>
          <w:tcPr>
            <w:tcW w:w="2210" w:type="dxa"/>
          </w:tcPr>
          <w:p w14:paraId="32D298F0" w14:textId="77777777" w:rsidR="000769F5" w:rsidRDefault="000769F5" w:rsidP="00272395">
            <w:pPr>
              <w:pStyle w:val="TAL"/>
              <w:rPr>
                <w:ins w:id="176" w:author="Thomas Stockhammer" w:date="2023-11-17T22:17:00Z"/>
                <w:rFonts w:eastAsia="Malgun Gothic"/>
              </w:rPr>
            </w:pPr>
            <w:ins w:id="177" w:author="Thomas Stockhammer" w:date="2023-11-17T22:17:00Z">
              <w:r>
                <w:rPr>
                  <w:rFonts w:eastAsia="Malgun Gothic"/>
                </w:rPr>
                <w:t>Media Access Function</w:t>
              </w:r>
            </w:ins>
          </w:p>
        </w:tc>
        <w:tc>
          <w:tcPr>
            <w:tcW w:w="2551" w:type="dxa"/>
          </w:tcPr>
          <w:p w14:paraId="54420B6C" w14:textId="77777777" w:rsidR="000769F5" w:rsidRDefault="000769F5" w:rsidP="00272395">
            <w:pPr>
              <w:pStyle w:val="TAC"/>
              <w:rPr>
                <w:ins w:id="178" w:author="Thomas Stockhammer" w:date="2023-11-17T22:17:00Z"/>
                <w:rFonts w:eastAsia="Malgun Gothic"/>
              </w:rPr>
            </w:pPr>
            <w:ins w:id="179" w:author="Thomas Stockhammer" w:date="2023-11-17T22:17:00Z">
              <w:r>
                <w:rPr>
                  <w:rFonts w:eastAsia="Malgun Gothic"/>
                </w:rPr>
                <w:t>Media Stream Handler (Media Player)</w:t>
              </w:r>
            </w:ins>
          </w:p>
        </w:tc>
        <w:tc>
          <w:tcPr>
            <w:tcW w:w="2552" w:type="dxa"/>
          </w:tcPr>
          <w:p w14:paraId="04BD1F15" w14:textId="77777777" w:rsidR="000769F5" w:rsidRDefault="000769F5" w:rsidP="00272395">
            <w:pPr>
              <w:pStyle w:val="TAC"/>
              <w:rPr>
                <w:ins w:id="180" w:author="Thomas Stockhammer" w:date="2023-11-17T22:17:00Z"/>
                <w:rFonts w:eastAsia="Malgun Gothic"/>
              </w:rPr>
            </w:pPr>
            <w:ins w:id="181" w:author="Thomas Stockhammer" w:date="2023-11-17T22:17:00Z">
              <w:r>
                <w:rPr>
                  <w:rFonts w:eastAsia="Malgun Gothic"/>
                </w:rPr>
                <w:t>Media Stream Handler (Media Streamer)</w:t>
              </w:r>
            </w:ins>
          </w:p>
        </w:tc>
      </w:tr>
      <w:tr w:rsidR="000769F5" w14:paraId="2B3C135C" w14:textId="77777777" w:rsidTr="000769F5">
        <w:trPr>
          <w:jc w:val="center"/>
          <w:ins w:id="182" w:author="Thomas Stockhammer" w:date="2023-11-17T22:17:00Z"/>
        </w:trPr>
        <w:tc>
          <w:tcPr>
            <w:tcW w:w="2547" w:type="dxa"/>
            <w:gridSpan w:val="2"/>
          </w:tcPr>
          <w:p w14:paraId="1C5A6A39" w14:textId="77777777" w:rsidR="000769F5" w:rsidRDefault="000769F5" w:rsidP="00272395">
            <w:pPr>
              <w:pStyle w:val="TAL"/>
              <w:rPr>
                <w:ins w:id="183" w:author="Thomas Stockhammer" w:date="2023-11-17T22:17:00Z"/>
                <w:rFonts w:eastAsia="Malgun Gothic"/>
              </w:rPr>
            </w:pPr>
            <w:ins w:id="184" w:author="Thomas Stockhammer" w:date="2023-11-17T22:17:00Z">
              <w:r>
                <w:rPr>
                  <w:rFonts w:eastAsia="Malgun Gothic"/>
                </w:rPr>
                <w:t>Media Application Provider</w:t>
              </w:r>
            </w:ins>
          </w:p>
        </w:tc>
        <w:tc>
          <w:tcPr>
            <w:tcW w:w="2551" w:type="dxa"/>
          </w:tcPr>
          <w:p w14:paraId="53A9D17E" w14:textId="77777777" w:rsidR="000769F5" w:rsidRDefault="000769F5" w:rsidP="00272395">
            <w:pPr>
              <w:pStyle w:val="TAC"/>
              <w:rPr>
                <w:ins w:id="185" w:author="Thomas Stockhammer" w:date="2023-11-17T22:17:00Z"/>
                <w:rFonts w:eastAsia="Malgun Gothic"/>
              </w:rPr>
            </w:pPr>
            <w:ins w:id="186" w:author="Thomas Stockhammer" w:date="2023-11-17T22:17:00Z">
              <w:r>
                <w:rPr>
                  <w:rFonts w:eastAsia="Malgun Gothic"/>
                </w:rPr>
                <w:t>5GMSd Application Provider</w:t>
              </w:r>
            </w:ins>
          </w:p>
        </w:tc>
        <w:tc>
          <w:tcPr>
            <w:tcW w:w="2552" w:type="dxa"/>
          </w:tcPr>
          <w:p w14:paraId="34D69EDF" w14:textId="77777777" w:rsidR="000769F5" w:rsidRDefault="000769F5" w:rsidP="00272395">
            <w:pPr>
              <w:pStyle w:val="TAC"/>
              <w:rPr>
                <w:ins w:id="187" w:author="Thomas Stockhammer" w:date="2023-11-17T22:17:00Z"/>
                <w:rFonts w:eastAsia="Malgun Gothic"/>
              </w:rPr>
            </w:pPr>
            <w:ins w:id="188" w:author="Thomas Stockhammer" w:date="2023-11-17T22:17:00Z">
              <w:r>
                <w:rPr>
                  <w:rFonts w:eastAsia="Malgun Gothic"/>
                </w:rPr>
                <w:t>5GMSu Application Provider</w:t>
              </w:r>
            </w:ins>
          </w:p>
        </w:tc>
      </w:tr>
      <w:tr w:rsidR="000769F5" w14:paraId="431EA548" w14:textId="77777777" w:rsidTr="000769F5">
        <w:trPr>
          <w:jc w:val="center"/>
          <w:ins w:id="189" w:author="Thomas Stockhammer" w:date="2023-11-17T22:17:00Z"/>
        </w:trPr>
        <w:tc>
          <w:tcPr>
            <w:tcW w:w="2547" w:type="dxa"/>
            <w:gridSpan w:val="2"/>
          </w:tcPr>
          <w:p w14:paraId="3ABF744F" w14:textId="77777777" w:rsidR="000769F5" w:rsidRDefault="000769F5" w:rsidP="00272395">
            <w:pPr>
              <w:pStyle w:val="TAL"/>
              <w:rPr>
                <w:ins w:id="190" w:author="Thomas Stockhammer" w:date="2023-11-17T22:17:00Z"/>
                <w:rFonts w:eastAsia="Malgun Gothic"/>
              </w:rPr>
            </w:pPr>
            <w:ins w:id="191" w:author="Thomas Stockhammer" w:date="2023-11-17T22:17:00Z">
              <w:r>
                <w:rPr>
                  <w:rFonts w:eastAsia="Malgun Gothic"/>
                </w:rPr>
                <w:t>Media-aware Application</w:t>
              </w:r>
            </w:ins>
          </w:p>
        </w:tc>
        <w:tc>
          <w:tcPr>
            <w:tcW w:w="2551" w:type="dxa"/>
          </w:tcPr>
          <w:p w14:paraId="5DDDC3E7" w14:textId="77777777" w:rsidR="000769F5" w:rsidRDefault="000769F5" w:rsidP="00272395">
            <w:pPr>
              <w:pStyle w:val="TAC"/>
              <w:rPr>
                <w:ins w:id="192" w:author="Thomas Stockhammer" w:date="2023-11-17T22:17:00Z"/>
                <w:rFonts w:eastAsia="Malgun Gothic"/>
              </w:rPr>
            </w:pPr>
            <w:ins w:id="193" w:author="Thomas Stockhammer" w:date="2023-11-17T22:17:00Z">
              <w:r>
                <w:rPr>
                  <w:rFonts w:eastAsia="Malgun Gothic"/>
                </w:rPr>
                <w:t>5GMSd-Aware Application</w:t>
              </w:r>
            </w:ins>
          </w:p>
        </w:tc>
        <w:tc>
          <w:tcPr>
            <w:tcW w:w="2552" w:type="dxa"/>
          </w:tcPr>
          <w:p w14:paraId="1FB16084" w14:textId="77777777" w:rsidR="000769F5" w:rsidRDefault="000769F5" w:rsidP="00272395">
            <w:pPr>
              <w:pStyle w:val="TAC"/>
              <w:rPr>
                <w:ins w:id="194" w:author="Thomas Stockhammer" w:date="2023-11-17T22:17:00Z"/>
                <w:rFonts w:eastAsia="Malgun Gothic"/>
              </w:rPr>
            </w:pPr>
            <w:ins w:id="195" w:author="Thomas Stockhammer" w:date="2023-11-17T22:17:00Z">
              <w:r>
                <w:rPr>
                  <w:rFonts w:eastAsia="Malgun Gothic"/>
                </w:rPr>
                <w:t>5GMSu-Aware Application</w:t>
              </w:r>
            </w:ins>
          </w:p>
        </w:tc>
      </w:tr>
    </w:tbl>
    <w:p w14:paraId="09B79599" w14:textId="77777777" w:rsidR="00EB3F97" w:rsidRDefault="00EB3F97" w:rsidP="00EB3F97">
      <w:pPr>
        <w:rPr>
          <w:ins w:id="196" w:author="Thomas Stockhammer" w:date="2023-11-17T22:17:00Z"/>
        </w:rPr>
      </w:pPr>
    </w:p>
    <w:p w14:paraId="62F2CB46" w14:textId="77777777" w:rsidR="00EB3F97" w:rsidRDefault="00EB3F97" w:rsidP="000C007C">
      <w:pPr>
        <w:pStyle w:val="Heading4"/>
        <w:rPr>
          <w:ins w:id="197" w:author="Thomas Stockhammer" w:date="2023-11-17T22:17:00Z"/>
        </w:rPr>
      </w:pPr>
      <w:bookmarkStart w:id="198" w:name="_Toc151022465"/>
      <w:ins w:id="199" w:author="Thomas Stockhammer" w:date="2023-11-17T22:27:00Z">
        <w:r w:rsidRPr="00154B26">
          <w:t>4.1.2.</w:t>
        </w:r>
        <w:r>
          <w:t>4</w:t>
        </w:r>
      </w:ins>
      <w:ins w:id="200" w:author="Thomas Stockhammer" w:date="2023-11-17T22:17:00Z">
        <w:r>
          <w:tab/>
          <w:t>Reference points</w:t>
        </w:r>
        <w:bookmarkEnd w:id="198"/>
      </w:ins>
    </w:p>
    <w:p w14:paraId="176D1B37" w14:textId="77777777" w:rsidR="00EB3F97" w:rsidRDefault="00EB3F97" w:rsidP="00EB3F97">
      <w:pPr>
        <w:spacing w:after="240"/>
        <w:rPr>
          <w:ins w:id="201" w:author="Thomas Stockhammer" w:date="2023-11-17T22:17:00Z"/>
        </w:rPr>
      </w:pPr>
      <w:ins w:id="202" w:author="Thomas Stockhammer" w:date="2023-11-17T22:17:00Z">
        <w:r>
          <w:t>The following reference points are defined for Media Delivery:</w:t>
        </w:r>
      </w:ins>
    </w:p>
    <w:p w14:paraId="4FB9DE34" w14:textId="77777777" w:rsidR="00EB3F97" w:rsidRDefault="00EB3F97" w:rsidP="00EB3F97">
      <w:pPr>
        <w:pStyle w:val="EX"/>
        <w:rPr>
          <w:ins w:id="203" w:author="Thomas Stockhammer" w:date="2023-11-17T22:17:00Z"/>
        </w:rPr>
      </w:pPr>
      <w:ins w:id="204" w:author="Thomas Stockhammer" w:date="2023-11-17T22:17:00Z">
        <w:r w:rsidRPr="005A5453">
          <w:rPr>
            <w:b/>
            <w:bCs/>
          </w:rPr>
          <w:t>M1</w:t>
        </w:r>
        <w:r w:rsidRPr="005A5453">
          <w:t>:</w:t>
        </w:r>
        <w:r>
          <w:tab/>
          <w:t>Reference point between the Media Application Provider and the Media AF for the provisioning of Media Delivery.</w:t>
        </w:r>
      </w:ins>
    </w:p>
    <w:p w14:paraId="288E46D6" w14:textId="77777777" w:rsidR="00EB3F97" w:rsidRDefault="00EB3F97" w:rsidP="00EB3F97">
      <w:pPr>
        <w:pStyle w:val="EX"/>
        <w:rPr>
          <w:ins w:id="205" w:author="Thomas Stockhammer" w:date="2023-11-17T22:17:00Z"/>
        </w:rPr>
      </w:pPr>
      <w:ins w:id="206"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75404054" w14:textId="46243C81" w:rsidR="00EB3F97" w:rsidDel="00757608" w:rsidRDefault="00EB3F97" w:rsidP="00EB3F97">
      <w:pPr>
        <w:pStyle w:val="NO"/>
        <w:rPr>
          <w:ins w:id="207" w:author="Thomas Stockhammer" w:date="2023-11-17T22:17:00Z"/>
          <w:del w:id="208" w:author="Richard Bradbury" w:date="2024-01-24T10:56:00Z"/>
        </w:rPr>
      </w:pPr>
      <w:ins w:id="209" w:author="Thomas Stockhammer" w:date="2023-11-17T22:17:00Z">
        <w:del w:id="210" w:author="Richard Bradbury" w:date="2024-01-24T10:56:00Z">
          <w:r w:rsidDel="00757608">
            <w:delText>NOTE 1:</w:delText>
          </w:r>
          <w:r w:rsidDel="00757608">
            <w:tab/>
            <w:delText>Reference point M2 is not defined by the RTC architecture in this release.</w:delText>
          </w:r>
        </w:del>
      </w:ins>
    </w:p>
    <w:p w14:paraId="3CF0C662" w14:textId="77777777" w:rsidR="00EB3F97" w:rsidRDefault="00EB3F97" w:rsidP="00EB3F97">
      <w:pPr>
        <w:pStyle w:val="EX"/>
        <w:rPr>
          <w:ins w:id="211" w:author="Thomas Stockhammer" w:date="2023-11-17T22:17:00Z"/>
        </w:rPr>
      </w:pPr>
      <w:ins w:id="212"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7BF77EC8" w14:textId="1F03BBA9" w:rsidR="00EB3F97" w:rsidDel="00757608" w:rsidRDefault="00EB3F97" w:rsidP="00EB3F97">
      <w:pPr>
        <w:pStyle w:val="NO"/>
        <w:rPr>
          <w:ins w:id="213" w:author="Thomas Stockhammer" w:date="2023-11-17T22:17:00Z"/>
          <w:del w:id="214" w:author="Richard Bradbury" w:date="2024-01-24T10:56:00Z"/>
        </w:rPr>
      </w:pPr>
      <w:ins w:id="215" w:author="Thomas Stockhammer" w:date="2023-11-17T22:17:00Z">
        <w:del w:id="216" w:author="Richard Bradbury" w:date="2024-01-24T10:56:00Z">
          <w:r w:rsidDel="00757608">
            <w:delText>NOTE 2:</w:delText>
          </w:r>
          <w:r w:rsidDel="00757608">
            <w:tab/>
            <w:delText>Reference point M3 is defined by the RTC architecture in this release but specification is for future study.</w:delText>
          </w:r>
        </w:del>
      </w:ins>
    </w:p>
    <w:p w14:paraId="60C7AF0C" w14:textId="77777777" w:rsidR="00EB3F97" w:rsidRDefault="00EB3F97" w:rsidP="00EB3F97">
      <w:pPr>
        <w:pStyle w:val="EX"/>
        <w:rPr>
          <w:ins w:id="217" w:author="Thomas Stockhammer" w:date="2023-11-17T22:17:00Z"/>
        </w:rPr>
      </w:pPr>
      <w:ins w:id="218"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67934AE1" w14:textId="40B90A48" w:rsidR="00EB3F97" w:rsidDel="00757608" w:rsidRDefault="00EB3F97" w:rsidP="00EB3F97">
      <w:pPr>
        <w:pStyle w:val="NO"/>
        <w:rPr>
          <w:ins w:id="219" w:author="Thomas Stockhammer" w:date="2023-11-17T22:17:00Z"/>
          <w:del w:id="220" w:author="Richard Bradbury" w:date="2024-01-24T10:56:00Z"/>
        </w:rPr>
      </w:pPr>
      <w:ins w:id="221" w:author="Thomas Stockhammer" w:date="2023-11-17T22:17:00Z">
        <w:del w:id="222" w:author="Richard Bradbury" w:date="2024-01-24T10:56:00Z">
          <w:r w:rsidDel="00757608">
            <w:delText>NOTE 3:</w:delText>
          </w:r>
          <w:r w:rsidDel="00757608">
            <w:tab/>
            <w:delText>Session setup signalling at reference point RTC</w:delText>
          </w:r>
          <w:r w:rsidDel="00757608">
            <w:noBreakHyphen/>
            <w:delText>4 lies outside the scope of reference point M4.</w:delText>
          </w:r>
        </w:del>
      </w:ins>
    </w:p>
    <w:p w14:paraId="18AC8CAE" w14:textId="77777777" w:rsidR="00EB3F97" w:rsidRDefault="00EB3F97" w:rsidP="00EB3F97">
      <w:pPr>
        <w:pStyle w:val="EX"/>
        <w:rPr>
          <w:ins w:id="223" w:author="Thomas Stockhammer" w:date="2023-11-17T22:17:00Z"/>
        </w:rPr>
      </w:pPr>
      <w:ins w:id="224"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E9DBB1D" w14:textId="77777777" w:rsidR="00EB3F97" w:rsidRDefault="00EB3F97" w:rsidP="00EB3F97">
      <w:pPr>
        <w:pStyle w:val="EX"/>
        <w:rPr>
          <w:ins w:id="225" w:author="Thomas Stockhammer" w:date="2023-11-17T22:17:00Z"/>
        </w:rPr>
      </w:pPr>
      <w:ins w:id="226" w:author="Thomas Stockhammer" w:date="2023-11-17T22:17:00Z">
        <w:r w:rsidRPr="005A5453">
          <w:rPr>
            <w:b/>
            <w:bCs/>
          </w:rPr>
          <w:lastRenderedPageBreak/>
          <w:t>M6</w:t>
        </w:r>
        <w:r>
          <w:t>:</w:t>
        </w:r>
        <w:r>
          <w:tab/>
          <w:t>Reference point between the Media-aware Application and the Media Session Handler for the purpose of configuring the Media Session Handler.</w:t>
        </w:r>
      </w:ins>
    </w:p>
    <w:p w14:paraId="74202172" w14:textId="77777777" w:rsidR="00EB3F97" w:rsidRDefault="00EB3F97" w:rsidP="00EB3F97">
      <w:pPr>
        <w:pStyle w:val="EX"/>
        <w:rPr>
          <w:ins w:id="227" w:author="Thomas Stockhammer" w:date="2023-11-17T22:17:00Z"/>
        </w:rPr>
      </w:pPr>
      <w:ins w:id="228" w:author="Thomas Stockhammer" w:date="2023-11-17T22:17:00Z">
        <w:r w:rsidRPr="005A5453">
          <w:rPr>
            <w:b/>
            <w:bCs/>
          </w:rPr>
          <w:t>M7</w:t>
        </w:r>
        <w:r>
          <w:t>:</w:t>
        </w:r>
        <w:r>
          <w:tab/>
          <w:t>Reference point between the Media-aware Application and the Media Access Function for the purpose of media access control.</w:t>
        </w:r>
      </w:ins>
    </w:p>
    <w:p w14:paraId="0FB0116C" w14:textId="77777777" w:rsidR="00EB3F97" w:rsidRDefault="00EB3F97" w:rsidP="00EB3F97">
      <w:pPr>
        <w:pStyle w:val="EX"/>
        <w:keepNext/>
        <w:rPr>
          <w:ins w:id="229" w:author="Thomas Stockhammer" w:date="2023-11-17T22:17:00Z"/>
        </w:rPr>
      </w:pPr>
      <w:ins w:id="230" w:author="Thomas Stockhammer" w:date="2023-11-17T22:17:00Z">
        <w:r w:rsidRPr="005A5453">
          <w:rPr>
            <w:b/>
          </w:rPr>
          <w:t>M8</w:t>
        </w:r>
        <w:r>
          <w:t>:</w:t>
        </w:r>
        <w:r>
          <w:tab/>
          <w:t>Reference point between the Media-aware Application and the Media Application Provider.</w:t>
        </w:r>
      </w:ins>
    </w:p>
    <w:p w14:paraId="70990B36" w14:textId="2F25D74B" w:rsidR="00EB3F97" w:rsidRDefault="00EB3F97" w:rsidP="00EB3F97">
      <w:pPr>
        <w:pStyle w:val="NO"/>
        <w:rPr>
          <w:ins w:id="231" w:author="Thomas Stockhammer" w:date="2023-11-17T22:17:00Z"/>
        </w:rPr>
      </w:pPr>
      <w:ins w:id="232" w:author="Thomas Stockhammer" w:date="2023-11-17T22:17:00Z">
        <w:r>
          <w:t>NOTE </w:t>
        </w:r>
        <w:del w:id="233" w:author="Richard Bradbury" w:date="2024-01-24T11:31:00Z">
          <w:r w:rsidDel="00DB1A0F">
            <w:delText>4</w:delText>
          </w:r>
        </w:del>
      </w:ins>
      <w:ins w:id="234" w:author="Richard Bradbury" w:date="2024-01-24T11:31:00Z">
        <w:r w:rsidR="00DB1A0F">
          <w:t>1</w:t>
        </w:r>
      </w:ins>
      <w:ins w:id="235" w:author="Thomas Stockhammer" w:date="2023-11-17T22:17:00Z">
        <w:r>
          <w:t>:</w:t>
        </w:r>
        <w:r>
          <w:tab/>
          <w:t>Reference point M8 is private and therefore beyond the scope of standardisation.</w:t>
        </w:r>
      </w:ins>
    </w:p>
    <w:p w14:paraId="3A50128D" w14:textId="77777777" w:rsidR="00EB3F97" w:rsidRDefault="00EB3F97" w:rsidP="00EB3F97">
      <w:pPr>
        <w:pStyle w:val="EX"/>
        <w:keepNext/>
        <w:rPr>
          <w:ins w:id="236" w:author="Thomas Stockhammer" w:date="2023-11-17T22:17:00Z"/>
        </w:rPr>
      </w:pPr>
      <w:ins w:id="237" w:author="Thomas Stockhammer" w:date="2023-11-17T22:17:00Z">
        <w:r w:rsidRPr="005A5453">
          <w:rPr>
            <w:b/>
            <w:bCs/>
          </w:rPr>
          <w:t>M9</w:t>
        </w:r>
        <w:r>
          <w:t>:</w:t>
        </w:r>
        <w:r>
          <w:tab/>
          <w:t>Reference point between one instance of the Media AF and another for the purpose of Media AF instance chaining.</w:t>
        </w:r>
      </w:ins>
    </w:p>
    <w:p w14:paraId="2CE46F7C" w14:textId="3B57AD7F" w:rsidR="00EB3F97" w:rsidDel="00745823" w:rsidRDefault="00EB3F97" w:rsidP="00EB3F97">
      <w:pPr>
        <w:pStyle w:val="NO"/>
        <w:rPr>
          <w:ins w:id="238" w:author="Thomas Stockhammer" w:date="2023-11-17T22:17:00Z"/>
          <w:del w:id="239" w:author="Richard Bradbury" w:date="2024-01-24T11:08:00Z"/>
        </w:rPr>
      </w:pPr>
      <w:ins w:id="240" w:author="Thomas Stockhammer" w:date="2023-11-17T22:17:00Z">
        <w:del w:id="241" w:author="Richard Bradbury" w:date="2024-01-24T11:08:00Z">
          <w:r w:rsidDel="00745823">
            <w:delText>NOTE 5:</w:delText>
          </w:r>
          <w:r w:rsidDel="00745823">
            <w:tab/>
            <w:delText>The details of reference point M9 are for future study.</w:delText>
          </w:r>
        </w:del>
      </w:ins>
    </w:p>
    <w:p w14:paraId="5295ADBB" w14:textId="6B77550E" w:rsidR="00EB3F97" w:rsidRDefault="00EB3F97" w:rsidP="00EB3F97">
      <w:pPr>
        <w:pStyle w:val="NO"/>
        <w:rPr>
          <w:ins w:id="242" w:author="Thomas Stockhammer" w:date="2023-11-17T22:17:00Z"/>
        </w:rPr>
      </w:pPr>
      <w:ins w:id="243" w:author="Thomas Stockhammer" w:date="2023-11-17T22:17:00Z">
        <w:r>
          <w:t>NOTE </w:t>
        </w:r>
        <w:del w:id="244" w:author="Richard Bradbury" w:date="2024-01-24T11:08:00Z">
          <w:r w:rsidDel="00745823">
            <w:delText>5bis</w:delText>
          </w:r>
        </w:del>
      </w:ins>
      <w:ins w:id="245" w:author="Richard Bradbury" w:date="2024-01-24T11:31:00Z">
        <w:r w:rsidR="00DB1A0F">
          <w:t>2</w:t>
        </w:r>
      </w:ins>
      <w:ins w:id="246" w:author="Thomas Stockhammer" w:date="2023-11-17T22:17:00Z">
        <w:r>
          <w:t>:</w:t>
        </w:r>
        <w:r>
          <w:tab/>
          <w:t>Reference point M9 is not defined by the 5GMS architecture in this release.</w:t>
        </w:r>
      </w:ins>
    </w:p>
    <w:p w14:paraId="5336B5ED" w14:textId="2536AE79" w:rsidR="00EB3F97" w:rsidDel="00745823" w:rsidRDefault="00EB3F97" w:rsidP="00EB3F97">
      <w:pPr>
        <w:pStyle w:val="NO"/>
        <w:rPr>
          <w:ins w:id="247" w:author="Thomas Stockhammer" w:date="2023-11-17T22:17:00Z"/>
          <w:del w:id="248" w:author="Richard Bradbury" w:date="2024-01-24T11:08:00Z"/>
        </w:rPr>
      </w:pPr>
      <w:ins w:id="249" w:author="Thomas Stockhammer" w:date="2023-11-17T22:17:00Z">
        <w:del w:id="250" w:author="Richard Bradbury" w:date="2024-01-24T11:08:00Z">
          <w:r w:rsidDel="00745823">
            <w:delText>NOTE 5ter:</w:delText>
          </w:r>
          <w:r w:rsidDel="00745823">
            <w:tab/>
            <w:delText>Reference point M9 is not defined by the RTC architecture in this release.</w:delText>
          </w:r>
        </w:del>
      </w:ins>
    </w:p>
    <w:p w14:paraId="74EE1A83" w14:textId="77777777" w:rsidR="00EB3F97" w:rsidRDefault="00EB3F97" w:rsidP="00EB3F97">
      <w:pPr>
        <w:pStyle w:val="EX"/>
        <w:rPr>
          <w:ins w:id="251" w:author="Thomas Stockhammer" w:date="2023-11-17T22:17:00Z"/>
        </w:rPr>
      </w:pPr>
      <w:ins w:id="252"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6D7C167D" w14:textId="7EDC051D" w:rsidR="00EB3F97" w:rsidRDefault="00EB3F97" w:rsidP="00EB3F97">
      <w:pPr>
        <w:pStyle w:val="NO"/>
        <w:rPr>
          <w:ins w:id="253" w:author="Thomas Stockhammer" w:date="2023-11-17T22:17:00Z"/>
        </w:rPr>
      </w:pPr>
      <w:ins w:id="254" w:author="Thomas Stockhammer" w:date="2023-11-17T22:17:00Z">
        <w:r>
          <w:t>NOTE </w:t>
        </w:r>
        <w:del w:id="255" w:author="Richard Bradbury" w:date="2024-01-24T11:31:00Z">
          <w:r w:rsidDel="00DB1A0F">
            <w:delText>6</w:delText>
          </w:r>
        </w:del>
      </w:ins>
      <w:ins w:id="256" w:author="Richard Bradbury" w:date="2024-01-24T11:31:00Z">
        <w:r w:rsidR="00DB1A0F">
          <w:t>3</w:t>
        </w:r>
      </w:ins>
      <w:ins w:id="257" w:author="Thomas Stockhammer" w:date="2023-11-17T22:17:00Z">
        <w:r>
          <w:t>:</w:t>
        </w:r>
        <w:r>
          <w:tab/>
          <w:t>Reference point M10 is not defined by the 5GMS architecture in this release.</w:t>
        </w:r>
      </w:ins>
    </w:p>
    <w:p w14:paraId="4C779FD6" w14:textId="542C025A" w:rsidR="00EB3F97" w:rsidDel="00745823" w:rsidRDefault="00EB3F97" w:rsidP="00EB3F97">
      <w:pPr>
        <w:pStyle w:val="NO"/>
        <w:rPr>
          <w:ins w:id="258" w:author="Thomas Stockhammer" w:date="2023-11-17T22:17:00Z"/>
          <w:del w:id="259" w:author="Richard Bradbury" w:date="2024-01-24T11:08:00Z"/>
        </w:rPr>
      </w:pPr>
      <w:ins w:id="260" w:author="Thomas Stockhammer" w:date="2023-11-17T22:17:00Z">
        <w:del w:id="261" w:author="Richard Bradbury" w:date="2024-01-24T11:08:00Z">
          <w:r w:rsidDel="00745823">
            <w:delText>NOTE 6bis:</w:delText>
          </w:r>
          <w:r w:rsidDel="00745823">
            <w:tab/>
            <w:delText>Reference point M10 is not defined by the RTC architecture in this release.</w:delText>
          </w:r>
        </w:del>
      </w:ins>
    </w:p>
    <w:p w14:paraId="243BBA46" w14:textId="77777777" w:rsidR="00EB3F97" w:rsidRDefault="00EB3F97" w:rsidP="00EB3F97">
      <w:pPr>
        <w:pStyle w:val="EX"/>
        <w:rPr>
          <w:ins w:id="262" w:author="Thomas Stockhammer" w:date="2023-11-17T22:17:00Z"/>
        </w:rPr>
      </w:pPr>
      <w:ins w:id="263"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2265C7A1" w14:textId="5F44C9E4" w:rsidR="00EB3F97" w:rsidRPr="008323BF" w:rsidRDefault="00EB3F97" w:rsidP="00EB3F97">
      <w:pPr>
        <w:pStyle w:val="TH"/>
        <w:rPr>
          <w:ins w:id="264" w:author="Thomas Stockhammer" w:date="2023-11-17T22:17:00Z"/>
        </w:rPr>
      </w:pPr>
      <w:ins w:id="265" w:author="Thomas Stockhammer" w:date="2023-11-17T22:17:00Z">
        <w:r w:rsidRPr="008323BF">
          <w:t>Table</w:t>
        </w:r>
      </w:ins>
      <w:ins w:id="266" w:author="Richard Bradbury" w:date="2024-01-24T10:54:00Z">
        <w:r w:rsidR="00E974D7">
          <w:t> </w:t>
        </w:r>
      </w:ins>
      <w:ins w:id="267" w:author="Thomas Stockhammer" w:date="2023-11-17T22:27:00Z">
        <w:r w:rsidRPr="00154B26">
          <w:t>4.1.2.</w:t>
        </w:r>
        <w:r>
          <w:t>4</w:t>
        </w:r>
      </w:ins>
      <w:ins w:id="268" w:author="Thomas Stockhammer" w:date="2023-11-17T22:17:00Z">
        <w:r w:rsidRPr="008323BF">
          <w:t>-1</w:t>
        </w:r>
      </w:ins>
      <w:ins w:id="269" w:author="Richard Bradbury" w:date="2024-01-24T10:54:00Z">
        <w:r w:rsidR="00E974D7">
          <w:t>:</w:t>
        </w:r>
      </w:ins>
      <w:ins w:id="270" w:author="Thomas Stockhammer" w:date="2023-11-17T22:17:00Z">
        <w:r w:rsidRPr="008323BF">
          <w:t xml:space="preserve"> Mapping of 5GMS reference points to generalized </w:t>
        </w:r>
        <w:del w:id="271" w:author="Richard Bradbury" w:date="2024-01-24T10:51:00Z">
          <w:r w:rsidRPr="008323BF" w:rsidDel="000C007C">
            <w:delText>5G </w:delText>
          </w:r>
        </w:del>
        <w:r w:rsidRPr="008323BF">
          <w:t>Media Delivery architecture</w:t>
        </w:r>
      </w:ins>
    </w:p>
    <w:tbl>
      <w:tblPr>
        <w:tblStyle w:val="TableGrid"/>
        <w:tblW w:w="0" w:type="auto"/>
        <w:jc w:val="center"/>
        <w:tblLook w:val="04A0" w:firstRow="1" w:lastRow="0" w:firstColumn="1" w:lastColumn="0" w:noHBand="0" w:noVBand="1"/>
      </w:tblPr>
      <w:tblGrid>
        <w:gridCol w:w="2972"/>
        <w:gridCol w:w="1559"/>
        <w:gridCol w:w="1560"/>
      </w:tblGrid>
      <w:tr w:rsidR="000C007C" w14:paraId="238E3CE5" w14:textId="77777777" w:rsidTr="009155D6">
        <w:trPr>
          <w:jc w:val="center"/>
          <w:ins w:id="272" w:author="Thomas Stockhammer" w:date="2023-11-17T22:17:00Z"/>
        </w:trPr>
        <w:tc>
          <w:tcPr>
            <w:tcW w:w="2972" w:type="dxa"/>
            <w:shd w:val="clear" w:color="auto" w:fill="BFBFBF" w:themeFill="background1" w:themeFillShade="BF"/>
          </w:tcPr>
          <w:p w14:paraId="35A827CE" w14:textId="3145134B" w:rsidR="000C007C" w:rsidRPr="006E1D97" w:rsidRDefault="000C007C" w:rsidP="00272395">
            <w:pPr>
              <w:pStyle w:val="TAH"/>
              <w:rPr>
                <w:ins w:id="273" w:author="Thomas Stockhammer" w:date="2023-11-17T22:17:00Z"/>
                <w:rFonts w:eastAsia="Malgun Gothic"/>
                <w:lang w:eastAsia="ko-KR"/>
              </w:rPr>
            </w:pPr>
            <w:ins w:id="274" w:author="Thomas Stockhammer" w:date="2023-11-17T22:17:00Z">
              <w:r w:rsidRPr="006E1D97">
                <w:rPr>
                  <w:rFonts w:eastAsia="Malgun Gothic"/>
                  <w:lang w:eastAsia="ko-KR"/>
                </w:rPr>
                <w:t xml:space="preserve">Generalized </w:t>
              </w:r>
              <w:del w:id="275" w:author="Richard Bradbury" w:date="2024-01-24T11:36:00Z">
                <w:r w:rsidDel="009155D6">
                  <w:rPr>
                    <w:rFonts w:eastAsia="Malgun Gothic"/>
                    <w:lang w:eastAsia="ko-KR"/>
                  </w:rPr>
                  <w:delText>m</w:delText>
                </w:r>
              </w:del>
            </w:ins>
            <w:ins w:id="276" w:author="Richard Bradbury" w:date="2024-01-24T11:36:00Z">
              <w:r w:rsidR="009155D6">
                <w:rPr>
                  <w:rFonts w:eastAsia="Malgun Gothic"/>
                  <w:lang w:eastAsia="ko-KR"/>
                </w:rPr>
                <w:t>M</w:t>
              </w:r>
            </w:ins>
            <w:ins w:id="277" w:author="Thomas Stockhammer" w:date="2023-11-17T22:17:00Z">
              <w:r w:rsidRPr="006E1D97">
                <w:rPr>
                  <w:rFonts w:eastAsia="Malgun Gothic"/>
                  <w:lang w:eastAsia="ko-KR"/>
                </w:rPr>
                <w:t xml:space="preserve">edia </w:t>
              </w:r>
            </w:ins>
            <w:ins w:id="278" w:author="Richard Bradbury" w:date="2024-01-24T11:36:00Z">
              <w:r w:rsidR="009155D6">
                <w:rPr>
                  <w:rFonts w:eastAsia="Malgun Gothic"/>
                  <w:lang w:eastAsia="ko-KR"/>
                </w:rPr>
                <w:t xml:space="preserve">Delivery </w:t>
              </w:r>
            </w:ins>
            <w:ins w:id="279" w:author="Thomas Stockhammer" w:date="2023-11-17T22:17:00Z">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559" w:type="dxa"/>
            <w:shd w:val="clear" w:color="auto" w:fill="BFBFBF" w:themeFill="background1" w:themeFillShade="BF"/>
          </w:tcPr>
          <w:p w14:paraId="0F0BEC25" w14:textId="4BEA9D60" w:rsidR="000C007C" w:rsidRPr="006E1D97" w:rsidRDefault="000C007C" w:rsidP="00272395">
            <w:pPr>
              <w:pStyle w:val="TAH"/>
              <w:rPr>
                <w:ins w:id="280" w:author="Thomas Stockhammer" w:date="2023-11-17T22:17:00Z"/>
                <w:rFonts w:eastAsia="Malgun Gothic"/>
                <w:lang w:eastAsia="ko-KR"/>
              </w:rPr>
            </w:pPr>
            <w:ins w:id="281"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eference</w:t>
              </w:r>
            </w:ins>
            <w:ins w:id="282" w:author="Richard Bradbury" w:date="2024-01-24T12:01:00Z">
              <w:r w:rsidR="0051000E">
                <w:rPr>
                  <w:rFonts w:eastAsia="Malgun Gothic"/>
                  <w:lang w:eastAsia="ko-KR"/>
                </w:rPr>
                <w:t> </w:t>
              </w:r>
            </w:ins>
            <w:ins w:id="283" w:author="Thomas Stockhammer" w:date="2023-11-17T22:17:00Z">
              <w:r>
                <w:rPr>
                  <w:rFonts w:eastAsia="Malgun Gothic"/>
                  <w:lang w:eastAsia="ko-KR"/>
                </w:rPr>
                <w:t>p</w:t>
              </w:r>
              <w:r w:rsidRPr="006E1D97">
                <w:rPr>
                  <w:rFonts w:eastAsia="Malgun Gothic"/>
                  <w:lang w:eastAsia="ko-KR"/>
                </w:rPr>
                <w:t>oint</w:t>
              </w:r>
            </w:ins>
          </w:p>
        </w:tc>
        <w:tc>
          <w:tcPr>
            <w:tcW w:w="1560" w:type="dxa"/>
            <w:shd w:val="clear" w:color="auto" w:fill="BFBFBF" w:themeFill="background1" w:themeFillShade="BF"/>
          </w:tcPr>
          <w:p w14:paraId="576F06E8" w14:textId="55EEEF53" w:rsidR="000C007C" w:rsidRDefault="000C007C" w:rsidP="00272395">
            <w:pPr>
              <w:pStyle w:val="TAH"/>
              <w:rPr>
                <w:ins w:id="284" w:author="Thomas Stockhammer" w:date="2023-11-17T22:17:00Z"/>
                <w:rFonts w:eastAsia="Malgun Gothic"/>
                <w:lang w:eastAsia="ko-KR"/>
              </w:rPr>
            </w:pPr>
            <w:ins w:id="285"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eference</w:t>
              </w:r>
            </w:ins>
            <w:ins w:id="286" w:author="Richard Bradbury" w:date="2024-01-24T12:01:00Z">
              <w:r w:rsidR="0051000E">
                <w:rPr>
                  <w:rFonts w:eastAsia="Malgun Gothic"/>
                  <w:lang w:eastAsia="ko-KR"/>
                </w:rPr>
                <w:t> </w:t>
              </w:r>
            </w:ins>
            <w:ins w:id="287" w:author="Thomas Stockhammer" w:date="2023-11-17T22:17:00Z">
              <w:r>
                <w:rPr>
                  <w:rFonts w:eastAsia="Malgun Gothic"/>
                  <w:lang w:eastAsia="ko-KR"/>
                </w:rPr>
                <w:t>p</w:t>
              </w:r>
              <w:r w:rsidRPr="006E1D97">
                <w:rPr>
                  <w:rFonts w:eastAsia="Malgun Gothic"/>
                  <w:lang w:eastAsia="ko-KR"/>
                </w:rPr>
                <w:t>oint</w:t>
              </w:r>
            </w:ins>
          </w:p>
        </w:tc>
      </w:tr>
      <w:tr w:rsidR="000C007C" w14:paraId="47C55B61" w14:textId="77777777" w:rsidTr="009155D6">
        <w:trPr>
          <w:jc w:val="center"/>
          <w:ins w:id="288" w:author="Thomas Stockhammer" w:date="2023-11-17T22:17:00Z"/>
        </w:trPr>
        <w:tc>
          <w:tcPr>
            <w:tcW w:w="2972" w:type="dxa"/>
          </w:tcPr>
          <w:p w14:paraId="22C2DAA2" w14:textId="77777777" w:rsidR="000C007C" w:rsidRDefault="000C007C" w:rsidP="00272395">
            <w:pPr>
              <w:pStyle w:val="TAC"/>
              <w:rPr>
                <w:ins w:id="289" w:author="Thomas Stockhammer" w:date="2023-11-17T22:17:00Z"/>
                <w:rFonts w:eastAsia="Malgun Gothic"/>
                <w:lang w:eastAsia="ko-KR"/>
              </w:rPr>
            </w:pPr>
            <w:ins w:id="290" w:author="Thomas Stockhammer" w:date="2023-11-17T22:17:00Z">
              <w:r>
                <w:rPr>
                  <w:rFonts w:eastAsia="Malgun Gothic"/>
                  <w:lang w:eastAsia="ko-KR"/>
                </w:rPr>
                <w:t>M1</w:t>
              </w:r>
            </w:ins>
          </w:p>
        </w:tc>
        <w:tc>
          <w:tcPr>
            <w:tcW w:w="1559" w:type="dxa"/>
          </w:tcPr>
          <w:p w14:paraId="284A5098" w14:textId="77777777" w:rsidR="000C007C" w:rsidRDefault="000C007C" w:rsidP="00272395">
            <w:pPr>
              <w:pStyle w:val="TAC"/>
              <w:rPr>
                <w:ins w:id="291" w:author="Thomas Stockhammer" w:date="2023-11-17T22:17:00Z"/>
                <w:rFonts w:eastAsia="Malgun Gothic"/>
                <w:lang w:eastAsia="ko-KR"/>
              </w:rPr>
            </w:pPr>
            <w:ins w:id="292" w:author="Thomas Stockhammer" w:date="2023-11-17T22:17:00Z">
              <w:r>
                <w:rPr>
                  <w:rFonts w:eastAsia="Malgun Gothic"/>
                  <w:lang w:eastAsia="ko-KR"/>
                </w:rPr>
                <w:t>M1d</w:t>
              </w:r>
            </w:ins>
          </w:p>
        </w:tc>
        <w:tc>
          <w:tcPr>
            <w:tcW w:w="1560" w:type="dxa"/>
          </w:tcPr>
          <w:p w14:paraId="4602A598" w14:textId="77777777" w:rsidR="000C007C" w:rsidRDefault="000C007C" w:rsidP="00272395">
            <w:pPr>
              <w:pStyle w:val="TAC"/>
              <w:rPr>
                <w:ins w:id="293" w:author="Thomas Stockhammer" w:date="2023-11-17T22:17:00Z"/>
                <w:rFonts w:eastAsia="Malgun Gothic"/>
                <w:lang w:eastAsia="ko-KR"/>
              </w:rPr>
            </w:pPr>
            <w:ins w:id="294" w:author="Thomas Stockhammer" w:date="2023-11-17T22:17:00Z">
              <w:r>
                <w:rPr>
                  <w:rFonts w:eastAsia="Malgun Gothic"/>
                  <w:lang w:eastAsia="ko-KR"/>
                </w:rPr>
                <w:t>M1u</w:t>
              </w:r>
            </w:ins>
          </w:p>
        </w:tc>
      </w:tr>
      <w:tr w:rsidR="000C007C" w14:paraId="5B7DAF0D" w14:textId="77777777" w:rsidTr="009155D6">
        <w:trPr>
          <w:jc w:val="center"/>
          <w:ins w:id="295" w:author="Thomas Stockhammer" w:date="2023-11-17T22:17:00Z"/>
        </w:trPr>
        <w:tc>
          <w:tcPr>
            <w:tcW w:w="2972" w:type="dxa"/>
          </w:tcPr>
          <w:p w14:paraId="794F79DE" w14:textId="77777777" w:rsidR="000C007C" w:rsidRDefault="000C007C" w:rsidP="00272395">
            <w:pPr>
              <w:pStyle w:val="TAC"/>
              <w:rPr>
                <w:ins w:id="296" w:author="Thomas Stockhammer" w:date="2023-11-17T22:17:00Z"/>
                <w:rFonts w:eastAsia="Malgun Gothic"/>
                <w:lang w:eastAsia="ko-KR"/>
              </w:rPr>
            </w:pPr>
            <w:ins w:id="297" w:author="Thomas Stockhammer" w:date="2023-11-17T22:17:00Z">
              <w:r>
                <w:rPr>
                  <w:rFonts w:eastAsia="Malgun Gothic"/>
                  <w:lang w:eastAsia="ko-KR"/>
                </w:rPr>
                <w:t>M2</w:t>
              </w:r>
            </w:ins>
          </w:p>
        </w:tc>
        <w:tc>
          <w:tcPr>
            <w:tcW w:w="1559" w:type="dxa"/>
          </w:tcPr>
          <w:p w14:paraId="79032D7C" w14:textId="77777777" w:rsidR="000C007C" w:rsidRDefault="000C007C" w:rsidP="00272395">
            <w:pPr>
              <w:pStyle w:val="TAC"/>
              <w:rPr>
                <w:ins w:id="298" w:author="Thomas Stockhammer" w:date="2023-11-17T22:17:00Z"/>
                <w:rFonts w:eastAsia="Malgun Gothic"/>
                <w:lang w:eastAsia="ko-KR"/>
              </w:rPr>
            </w:pPr>
            <w:ins w:id="299" w:author="Thomas Stockhammer" w:date="2023-11-17T22:17:00Z">
              <w:r>
                <w:rPr>
                  <w:rFonts w:eastAsia="Malgun Gothic"/>
                  <w:lang w:eastAsia="ko-KR"/>
                </w:rPr>
                <w:t>M2d</w:t>
              </w:r>
            </w:ins>
          </w:p>
        </w:tc>
        <w:tc>
          <w:tcPr>
            <w:tcW w:w="1560" w:type="dxa"/>
          </w:tcPr>
          <w:p w14:paraId="09F4E75C" w14:textId="77777777" w:rsidR="000C007C" w:rsidRDefault="000C007C" w:rsidP="00272395">
            <w:pPr>
              <w:pStyle w:val="TAC"/>
              <w:rPr>
                <w:ins w:id="300" w:author="Thomas Stockhammer" w:date="2023-11-17T22:17:00Z"/>
                <w:rFonts w:eastAsia="Malgun Gothic"/>
                <w:lang w:eastAsia="ko-KR"/>
              </w:rPr>
            </w:pPr>
            <w:ins w:id="301" w:author="Thomas Stockhammer" w:date="2023-11-17T22:17:00Z">
              <w:r>
                <w:rPr>
                  <w:rFonts w:eastAsia="Malgun Gothic"/>
                  <w:lang w:eastAsia="ko-KR"/>
                </w:rPr>
                <w:t>M2u</w:t>
              </w:r>
            </w:ins>
          </w:p>
        </w:tc>
      </w:tr>
      <w:tr w:rsidR="000C007C" w14:paraId="220013E3" w14:textId="77777777" w:rsidTr="009155D6">
        <w:trPr>
          <w:jc w:val="center"/>
          <w:ins w:id="302" w:author="Thomas Stockhammer" w:date="2023-11-17T22:17:00Z"/>
        </w:trPr>
        <w:tc>
          <w:tcPr>
            <w:tcW w:w="2972" w:type="dxa"/>
          </w:tcPr>
          <w:p w14:paraId="7FB17A15" w14:textId="77777777" w:rsidR="000C007C" w:rsidRDefault="000C007C" w:rsidP="00272395">
            <w:pPr>
              <w:pStyle w:val="TAC"/>
              <w:rPr>
                <w:ins w:id="303" w:author="Thomas Stockhammer" w:date="2023-11-17T22:17:00Z"/>
                <w:rFonts w:eastAsia="Malgun Gothic"/>
                <w:lang w:eastAsia="ko-KR"/>
              </w:rPr>
            </w:pPr>
            <w:ins w:id="304" w:author="Thomas Stockhammer" w:date="2023-11-17T22:17:00Z">
              <w:r>
                <w:rPr>
                  <w:rFonts w:eastAsia="Malgun Gothic"/>
                  <w:lang w:eastAsia="ko-KR"/>
                </w:rPr>
                <w:t>M3</w:t>
              </w:r>
            </w:ins>
          </w:p>
        </w:tc>
        <w:tc>
          <w:tcPr>
            <w:tcW w:w="1559" w:type="dxa"/>
          </w:tcPr>
          <w:p w14:paraId="56A57B34" w14:textId="77777777" w:rsidR="000C007C" w:rsidRDefault="000C007C" w:rsidP="00272395">
            <w:pPr>
              <w:pStyle w:val="TAC"/>
              <w:rPr>
                <w:ins w:id="305" w:author="Thomas Stockhammer" w:date="2023-11-17T22:17:00Z"/>
                <w:rFonts w:eastAsia="Malgun Gothic"/>
                <w:lang w:eastAsia="ko-KR"/>
              </w:rPr>
            </w:pPr>
            <w:ins w:id="306" w:author="Thomas Stockhammer" w:date="2023-11-17T22:17:00Z">
              <w:r>
                <w:rPr>
                  <w:rFonts w:eastAsia="Malgun Gothic"/>
                  <w:lang w:eastAsia="ko-KR"/>
                </w:rPr>
                <w:t>M3d</w:t>
              </w:r>
            </w:ins>
          </w:p>
        </w:tc>
        <w:tc>
          <w:tcPr>
            <w:tcW w:w="1560" w:type="dxa"/>
          </w:tcPr>
          <w:p w14:paraId="2574523C" w14:textId="77777777" w:rsidR="000C007C" w:rsidRDefault="000C007C" w:rsidP="00272395">
            <w:pPr>
              <w:pStyle w:val="TAC"/>
              <w:rPr>
                <w:ins w:id="307" w:author="Thomas Stockhammer" w:date="2023-11-17T22:17:00Z"/>
                <w:rFonts w:eastAsia="Malgun Gothic"/>
                <w:lang w:eastAsia="ko-KR"/>
              </w:rPr>
            </w:pPr>
            <w:ins w:id="308" w:author="Thomas Stockhammer" w:date="2023-11-17T22:17:00Z">
              <w:r>
                <w:rPr>
                  <w:rFonts w:eastAsia="Malgun Gothic"/>
                  <w:lang w:eastAsia="ko-KR"/>
                </w:rPr>
                <w:t>M3u</w:t>
              </w:r>
            </w:ins>
          </w:p>
        </w:tc>
      </w:tr>
      <w:tr w:rsidR="000C007C" w14:paraId="4C3915A7" w14:textId="77777777" w:rsidTr="009155D6">
        <w:trPr>
          <w:jc w:val="center"/>
          <w:ins w:id="309" w:author="Thomas Stockhammer" w:date="2023-11-17T22:17:00Z"/>
        </w:trPr>
        <w:tc>
          <w:tcPr>
            <w:tcW w:w="2972" w:type="dxa"/>
          </w:tcPr>
          <w:p w14:paraId="7807B245" w14:textId="77777777" w:rsidR="000C007C" w:rsidRDefault="000C007C" w:rsidP="00272395">
            <w:pPr>
              <w:pStyle w:val="TAC"/>
              <w:rPr>
                <w:ins w:id="310" w:author="Thomas Stockhammer" w:date="2023-11-17T22:17:00Z"/>
                <w:rFonts w:eastAsia="Malgun Gothic"/>
                <w:lang w:eastAsia="ko-KR"/>
              </w:rPr>
            </w:pPr>
            <w:ins w:id="311" w:author="Thomas Stockhammer" w:date="2023-11-17T22:17:00Z">
              <w:r>
                <w:rPr>
                  <w:rFonts w:eastAsia="Malgun Gothic"/>
                  <w:lang w:eastAsia="ko-KR"/>
                </w:rPr>
                <w:t>M4</w:t>
              </w:r>
            </w:ins>
          </w:p>
        </w:tc>
        <w:tc>
          <w:tcPr>
            <w:tcW w:w="1559" w:type="dxa"/>
          </w:tcPr>
          <w:p w14:paraId="5A4EF3DB" w14:textId="77777777" w:rsidR="000C007C" w:rsidRDefault="000C007C" w:rsidP="00272395">
            <w:pPr>
              <w:pStyle w:val="TAC"/>
              <w:rPr>
                <w:ins w:id="312" w:author="Thomas Stockhammer" w:date="2023-11-17T22:17:00Z"/>
                <w:rFonts w:eastAsia="Malgun Gothic"/>
                <w:lang w:eastAsia="ko-KR"/>
              </w:rPr>
            </w:pPr>
            <w:ins w:id="313" w:author="Thomas Stockhammer" w:date="2023-11-17T22:17:00Z">
              <w:r>
                <w:rPr>
                  <w:rFonts w:eastAsia="Malgun Gothic"/>
                  <w:lang w:eastAsia="ko-KR"/>
                </w:rPr>
                <w:t>M4d</w:t>
              </w:r>
            </w:ins>
          </w:p>
        </w:tc>
        <w:tc>
          <w:tcPr>
            <w:tcW w:w="1560" w:type="dxa"/>
          </w:tcPr>
          <w:p w14:paraId="21EDFCE4" w14:textId="77777777" w:rsidR="000C007C" w:rsidRDefault="000C007C" w:rsidP="00272395">
            <w:pPr>
              <w:pStyle w:val="TAC"/>
              <w:rPr>
                <w:ins w:id="314" w:author="Thomas Stockhammer" w:date="2023-11-17T22:17:00Z"/>
                <w:rFonts w:eastAsia="Malgun Gothic"/>
                <w:lang w:eastAsia="ko-KR"/>
              </w:rPr>
            </w:pPr>
            <w:ins w:id="315" w:author="Thomas Stockhammer" w:date="2023-11-17T22:17:00Z">
              <w:r>
                <w:rPr>
                  <w:rFonts w:eastAsia="Malgun Gothic"/>
                  <w:lang w:eastAsia="ko-KR"/>
                </w:rPr>
                <w:t>M4u</w:t>
              </w:r>
            </w:ins>
          </w:p>
        </w:tc>
      </w:tr>
      <w:tr w:rsidR="000C007C" w14:paraId="25D51B02" w14:textId="77777777" w:rsidTr="009155D6">
        <w:trPr>
          <w:jc w:val="center"/>
          <w:ins w:id="316" w:author="Thomas Stockhammer" w:date="2023-11-17T22:17:00Z"/>
        </w:trPr>
        <w:tc>
          <w:tcPr>
            <w:tcW w:w="2972" w:type="dxa"/>
          </w:tcPr>
          <w:p w14:paraId="450083FB" w14:textId="77777777" w:rsidR="000C007C" w:rsidRDefault="000C007C" w:rsidP="00272395">
            <w:pPr>
              <w:pStyle w:val="TAC"/>
              <w:rPr>
                <w:ins w:id="317" w:author="Thomas Stockhammer" w:date="2023-11-17T22:17:00Z"/>
                <w:rFonts w:eastAsia="Malgun Gothic"/>
                <w:lang w:eastAsia="ko-KR"/>
              </w:rPr>
            </w:pPr>
            <w:ins w:id="318" w:author="Thomas Stockhammer" w:date="2023-11-17T22:17:00Z">
              <w:r>
                <w:rPr>
                  <w:rFonts w:eastAsia="Malgun Gothic"/>
                  <w:lang w:eastAsia="ko-KR"/>
                </w:rPr>
                <w:t>M5</w:t>
              </w:r>
            </w:ins>
          </w:p>
        </w:tc>
        <w:tc>
          <w:tcPr>
            <w:tcW w:w="1559" w:type="dxa"/>
          </w:tcPr>
          <w:p w14:paraId="3FD405A2" w14:textId="77777777" w:rsidR="000C007C" w:rsidRDefault="000C007C" w:rsidP="00272395">
            <w:pPr>
              <w:pStyle w:val="TAC"/>
              <w:rPr>
                <w:ins w:id="319" w:author="Thomas Stockhammer" w:date="2023-11-17T22:17:00Z"/>
                <w:rFonts w:eastAsia="Malgun Gothic"/>
                <w:lang w:eastAsia="ko-KR"/>
              </w:rPr>
            </w:pPr>
            <w:ins w:id="320" w:author="Thomas Stockhammer" w:date="2023-11-17T22:17:00Z">
              <w:r>
                <w:rPr>
                  <w:rFonts w:eastAsia="Malgun Gothic"/>
                  <w:lang w:eastAsia="ko-KR"/>
                </w:rPr>
                <w:t>M5d</w:t>
              </w:r>
            </w:ins>
          </w:p>
        </w:tc>
        <w:tc>
          <w:tcPr>
            <w:tcW w:w="1560" w:type="dxa"/>
          </w:tcPr>
          <w:p w14:paraId="43E8DC56" w14:textId="77777777" w:rsidR="000C007C" w:rsidRDefault="000C007C" w:rsidP="00272395">
            <w:pPr>
              <w:pStyle w:val="TAC"/>
              <w:rPr>
                <w:ins w:id="321" w:author="Thomas Stockhammer" w:date="2023-11-17T22:17:00Z"/>
                <w:rFonts w:eastAsia="Malgun Gothic"/>
                <w:lang w:eastAsia="ko-KR"/>
              </w:rPr>
            </w:pPr>
            <w:ins w:id="322" w:author="Thomas Stockhammer" w:date="2023-11-17T22:17:00Z">
              <w:r>
                <w:rPr>
                  <w:rFonts w:eastAsia="Malgun Gothic"/>
                  <w:lang w:eastAsia="ko-KR"/>
                </w:rPr>
                <w:t>M5u</w:t>
              </w:r>
            </w:ins>
          </w:p>
        </w:tc>
      </w:tr>
      <w:tr w:rsidR="000C007C" w14:paraId="4C3AF0C6" w14:textId="77777777" w:rsidTr="009155D6">
        <w:trPr>
          <w:jc w:val="center"/>
          <w:ins w:id="323" w:author="Thomas Stockhammer" w:date="2023-11-17T22:17:00Z"/>
        </w:trPr>
        <w:tc>
          <w:tcPr>
            <w:tcW w:w="2972" w:type="dxa"/>
          </w:tcPr>
          <w:p w14:paraId="7B79F244" w14:textId="77777777" w:rsidR="000C007C" w:rsidRDefault="000C007C" w:rsidP="00272395">
            <w:pPr>
              <w:pStyle w:val="TAC"/>
              <w:rPr>
                <w:ins w:id="324" w:author="Thomas Stockhammer" w:date="2023-11-17T22:17:00Z"/>
                <w:rFonts w:eastAsia="Malgun Gothic"/>
                <w:lang w:eastAsia="ko-KR"/>
              </w:rPr>
            </w:pPr>
            <w:ins w:id="325" w:author="Thomas Stockhammer" w:date="2023-11-17T22:17:00Z">
              <w:r>
                <w:rPr>
                  <w:rFonts w:eastAsia="Malgun Gothic"/>
                  <w:lang w:eastAsia="ko-KR"/>
                </w:rPr>
                <w:t>M6</w:t>
              </w:r>
            </w:ins>
          </w:p>
        </w:tc>
        <w:tc>
          <w:tcPr>
            <w:tcW w:w="1559" w:type="dxa"/>
          </w:tcPr>
          <w:p w14:paraId="1050130B" w14:textId="77777777" w:rsidR="000C007C" w:rsidRDefault="000C007C" w:rsidP="00272395">
            <w:pPr>
              <w:pStyle w:val="TAC"/>
              <w:rPr>
                <w:ins w:id="326" w:author="Thomas Stockhammer" w:date="2023-11-17T22:17:00Z"/>
                <w:rFonts w:eastAsia="Malgun Gothic"/>
                <w:lang w:eastAsia="ko-KR"/>
              </w:rPr>
            </w:pPr>
            <w:ins w:id="327" w:author="Thomas Stockhammer" w:date="2023-11-17T22:17:00Z">
              <w:r>
                <w:rPr>
                  <w:rFonts w:eastAsia="Malgun Gothic"/>
                  <w:lang w:eastAsia="ko-KR"/>
                </w:rPr>
                <w:t>M6d</w:t>
              </w:r>
            </w:ins>
          </w:p>
        </w:tc>
        <w:tc>
          <w:tcPr>
            <w:tcW w:w="1560" w:type="dxa"/>
          </w:tcPr>
          <w:p w14:paraId="6AF735AE" w14:textId="77777777" w:rsidR="000C007C" w:rsidRDefault="000C007C" w:rsidP="00272395">
            <w:pPr>
              <w:pStyle w:val="TAC"/>
              <w:rPr>
                <w:ins w:id="328" w:author="Thomas Stockhammer" w:date="2023-11-17T22:17:00Z"/>
                <w:rFonts w:eastAsia="Malgun Gothic"/>
                <w:lang w:eastAsia="ko-KR"/>
              </w:rPr>
            </w:pPr>
            <w:ins w:id="329" w:author="Thomas Stockhammer" w:date="2023-11-17T22:17:00Z">
              <w:r>
                <w:rPr>
                  <w:rFonts w:eastAsia="Malgun Gothic"/>
                  <w:lang w:eastAsia="ko-KR"/>
                </w:rPr>
                <w:t>M6u</w:t>
              </w:r>
            </w:ins>
          </w:p>
        </w:tc>
      </w:tr>
      <w:tr w:rsidR="000C007C" w14:paraId="62990F37" w14:textId="77777777" w:rsidTr="009155D6">
        <w:trPr>
          <w:jc w:val="center"/>
          <w:ins w:id="330" w:author="Thomas Stockhammer" w:date="2023-11-17T22:17:00Z"/>
        </w:trPr>
        <w:tc>
          <w:tcPr>
            <w:tcW w:w="2972" w:type="dxa"/>
          </w:tcPr>
          <w:p w14:paraId="0C33A883" w14:textId="77777777" w:rsidR="000C007C" w:rsidRDefault="000C007C" w:rsidP="00272395">
            <w:pPr>
              <w:pStyle w:val="TAC"/>
              <w:rPr>
                <w:ins w:id="331" w:author="Thomas Stockhammer" w:date="2023-11-17T22:17:00Z"/>
                <w:rFonts w:eastAsia="Malgun Gothic"/>
                <w:lang w:eastAsia="ko-KR"/>
              </w:rPr>
            </w:pPr>
            <w:ins w:id="332" w:author="Thomas Stockhammer" w:date="2023-11-17T22:17:00Z">
              <w:r>
                <w:rPr>
                  <w:rFonts w:eastAsia="Malgun Gothic"/>
                  <w:lang w:eastAsia="ko-KR"/>
                </w:rPr>
                <w:t>M7</w:t>
              </w:r>
            </w:ins>
          </w:p>
        </w:tc>
        <w:tc>
          <w:tcPr>
            <w:tcW w:w="1559" w:type="dxa"/>
          </w:tcPr>
          <w:p w14:paraId="34D44F21" w14:textId="77777777" w:rsidR="000C007C" w:rsidRDefault="000C007C" w:rsidP="00272395">
            <w:pPr>
              <w:pStyle w:val="TAC"/>
              <w:rPr>
                <w:ins w:id="333" w:author="Thomas Stockhammer" w:date="2023-11-17T22:17:00Z"/>
                <w:rFonts w:eastAsia="Malgun Gothic"/>
                <w:lang w:eastAsia="ko-KR"/>
              </w:rPr>
            </w:pPr>
            <w:ins w:id="334" w:author="Thomas Stockhammer" w:date="2023-11-17T22:17:00Z">
              <w:r>
                <w:rPr>
                  <w:rFonts w:eastAsia="Malgun Gothic"/>
                  <w:lang w:eastAsia="ko-KR"/>
                </w:rPr>
                <w:t>M7d</w:t>
              </w:r>
            </w:ins>
          </w:p>
        </w:tc>
        <w:tc>
          <w:tcPr>
            <w:tcW w:w="1560" w:type="dxa"/>
          </w:tcPr>
          <w:p w14:paraId="4FEC7EE7" w14:textId="77777777" w:rsidR="000C007C" w:rsidRDefault="000C007C" w:rsidP="00272395">
            <w:pPr>
              <w:pStyle w:val="TAC"/>
              <w:rPr>
                <w:ins w:id="335" w:author="Thomas Stockhammer" w:date="2023-11-17T22:17:00Z"/>
                <w:rFonts w:eastAsia="Malgun Gothic"/>
                <w:lang w:eastAsia="ko-KR"/>
              </w:rPr>
            </w:pPr>
            <w:ins w:id="336" w:author="Thomas Stockhammer" w:date="2023-11-17T22:17:00Z">
              <w:r>
                <w:rPr>
                  <w:rFonts w:eastAsia="Malgun Gothic"/>
                  <w:lang w:eastAsia="ko-KR"/>
                </w:rPr>
                <w:t>M7u</w:t>
              </w:r>
            </w:ins>
          </w:p>
        </w:tc>
      </w:tr>
      <w:tr w:rsidR="000C007C" w14:paraId="0C89ADB9" w14:textId="77777777" w:rsidTr="009155D6">
        <w:trPr>
          <w:jc w:val="center"/>
          <w:ins w:id="337" w:author="Thomas Stockhammer" w:date="2023-11-17T22:17:00Z"/>
        </w:trPr>
        <w:tc>
          <w:tcPr>
            <w:tcW w:w="2972" w:type="dxa"/>
          </w:tcPr>
          <w:p w14:paraId="24E9A5F2" w14:textId="77777777" w:rsidR="000C007C" w:rsidRDefault="000C007C" w:rsidP="00272395">
            <w:pPr>
              <w:pStyle w:val="TAC"/>
              <w:rPr>
                <w:ins w:id="338" w:author="Thomas Stockhammer" w:date="2023-11-17T22:17:00Z"/>
                <w:rFonts w:eastAsia="Malgun Gothic"/>
                <w:lang w:eastAsia="ko-KR"/>
              </w:rPr>
            </w:pPr>
            <w:ins w:id="339" w:author="Thomas Stockhammer" w:date="2023-11-17T22:17:00Z">
              <w:r>
                <w:rPr>
                  <w:rFonts w:eastAsia="Malgun Gothic"/>
                  <w:lang w:eastAsia="ko-KR"/>
                </w:rPr>
                <w:t>M8</w:t>
              </w:r>
            </w:ins>
          </w:p>
        </w:tc>
        <w:tc>
          <w:tcPr>
            <w:tcW w:w="1559" w:type="dxa"/>
          </w:tcPr>
          <w:p w14:paraId="328FFD25" w14:textId="77777777" w:rsidR="000C007C" w:rsidRDefault="000C007C" w:rsidP="00272395">
            <w:pPr>
              <w:pStyle w:val="TAC"/>
              <w:rPr>
                <w:ins w:id="340" w:author="Thomas Stockhammer" w:date="2023-11-17T22:17:00Z"/>
                <w:rFonts w:eastAsia="Malgun Gothic"/>
                <w:lang w:eastAsia="ko-KR"/>
              </w:rPr>
            </w:pPr>
            <w:ins w:id="341" w:author="Thomas Stockhammer" w:date="2023-11-17T22:17:00Z">
              <w:r>
                <w:rPr>
                  <w:rFonts w:eastAsia="Malgun Gothic"/>
                  <w:lang w:eastAsia="ko-KR"/>
                </w:rPr>
                <w:t>M8d</w:t>
              </w:r>
            </w:ins>
          </w:p>
        </w:tc>
        <w:tc>
          <w:tcPr>
            <w:tcW w:w="1560" w:type="dxa"/>
          </w:tcPr>
          <w:p w14:paraId="58EF522D" w14:textId="77777777" w:rsidR="000C007C" w:rsidRDefault="000C007C" w:rsidP="00272395">
            <w:pPr>
              <w:pStyle w:val="TAC"/>
              <w:rPr>
                <w:ins w:id="342" w:author="Thomas Stockhammer" w:date="2023-11-17T22:17:00Z"/>
                <w:rFonts w:eastAsia="Malgun Gothic"/>
                <w:lang w:eastAsia="ko-KR"/>
              </w:rPr>
            </w:pPr>
            <w:ins w:id="343" w:author="Thomas Stockhammer" w:date="2023-11-17T22:17:00Z">
              <w:r>
                <w:rPr>
                  <w:rFonts w:eastAsia="Malgun Gothic"/>
                  <w:lang w:eastAsia="ko-KR"/>
                </w:rPr>
                <w:t>M8u</w:t>
              </w:r>
            </w:ins>
          </w:p>
        </w:tc>
      </w:tr>
      <w:tr w:rsidR="000C007C" w14:paraId="7089C8AE" w14:textId="77777777" w:rsidTr="009155D6">
        <w:trPr>
          <w:jc w:val="center"/>
          <w:ins w:id="344" w:author="Thomas Stockhammer" w:date="2023-11-17T22:17:00Z"/>
        </w:trPr>
        <w:tc>
          <w:tcPr>
            <w:tcW w:w="2972" w:type="dxa"/>
          </w:tcPr>
          <w:p w14:paraId="18DA4DA1" w14:textId="77777777" w:rsidR="000C007C" w:rsidRDefault="000C007C" w:rsidP="00272395">
            <w:pPr>
              <w:pStyle w:val="TAC"/>
              <w:rPr>
                <w:ins w:id="345" w:author="Thomas Stockhammer" w:date="2023-11-17T22:17:00Z"/>
                <w:rFonts w:eastAsia="Malgun Gothic"/>
                <w:lang w:eastAsia="ko-KR"/>
              </w:rPr>
            </w:pPr>
            <w:ins w:id="346" w:author="Thomas Stockhammer" w:date="2023-11-17T22:17:00Z">
              <w:r>
                <w:rPr>
                  <w:rFonts w:eastAsia="Malgun Gothic"/>
                  <w:lang w:eastAsia="ko-KR"/>
                </w:rPr>
                <w:t>M9</w:t>
              </w:r>
            </w:ins>
          </w:p>
        </w:tc>
        <w:tc>
          <w:tcPr>
            <w:tcW w:w="1559" w:type="dxa"/>
          </w:tcPr>
          <w:p w14:paraId="09E0CE8B" w14:textId="77777777" w:rsidR="000C007C" w:rsidRDefault="000C007C" w:rsidP="00272395">
            <w:pPr>
              <w:pStyle w:val="TAC"/>
              <w:rPr>
                <w:ins w:id="347" w:author="Thomas Stockhammer" w:date="2023-11-17T22:17:00Z"/>
                <w:rFonts w:eastAsia="Malgun Gothic"/>
                <w:lang w:eastAsia="ko-KR"/>
              </w:rPr>
            </w:pPr>
            <w:ins w:id="348" w:author="Thomas Stockhammer" w:date="2023-11-17T22:17:00Z">
              <w:r>
                <w:rPr>
                  <w:rFonts w:eastAsia="Malgun Gothic"/>
                  <w:lang w:eastAsia="ko-KR"/>
                </w:rPr>
                <w:t>Not defined</w:t>
              </w:r>
            </w:ins>
          </w:p>
        </w:tc>
        <w:tc>
          <w:tcPr>
            <w:tcW w:w="1560" w:type="dxa"/>
          </w:tcPr>
          <w:p w14:paraId="10604EB1" w14:textId="77777777" w:rsidR="000C007C" w:rsidRDefault="000C007C" w:rsidP="00272395">
            <w:pPr>
              <w:pStyle w:val="TAC"/>
              <w:rPr>
                <w:ins w:id="349" w:author="Thomas Stockhammer" w:date="2023-11-17T22:17:00Z"/>
                <w:rFonts w:eastAsia="Malgun Gothic"/>
                <w:lang w:eastAsia="ko-KR"/>
              </w:rPr>
            </w:pPr>
            <w:ins w:id="350" w:author="Thomas Stockhammer" w:date="2023-11-17T22:17:00Z">
              <w:r>
                <w:rPr>
                  <w:rFonts w:eastAsia="Malgun Gothic"/>
                  <w:lang w:eastAsia="ko-KR"/>
                </w:rPr>
                <w:t>Not defined</w:t>
              </w:r>
            </w:ins>
          </w:p>
        </w:tc>
      </w:tr>
      <w:tr w:rsidR="000C007C" w14:paraId="6A205768" w14:textId="77777777" w:rsidTr="009155D6">
        <w:trPr>
          <w:jc w:val="center"/>
          <w:ins w:id="351" w:author="Thomas Stockhammer" w:date="2023-11-17T22:17:00Z"/>
        </w:trPr>
        <w:tc>
          <w:tcPr>
            <w:tcW w:w="2972" w:type="dxa"/>
          </w:tcPr>
          <w:p w14:paraId="70E4B019" w14:textId="77777777" w:rsidR="000C007C" w:rsidRDefault="000C007C" w:rsidP="00272395">
            <w:pPr>
              <w:pStyle w:val="TAC"/>
              <w:rPr>
                <w:ins w:id="352" w:author="Thomas Stockhammer" w:date="2023-11-17T22:17:00Z"/>
                <w:rFonts w:eastAsia="Malgun Gothic"/>
                <w:lang w:eastAsia="ko-KR"/>
              </w:rPr>
            </w:pPr>
            <w:ins w:id="353" w:author="Thomas Stockhammer" w:date="2023-11-17T22:17:00Z">
              <w:r>
                <w:rPr>
                  <w:rFonts w:eastAsia="Malgun Gothic"/>
                  <w:lang w:eastAsia="ko-KR"/>
                </w:rPr>
                <w:t>M10</w:t>
              </w:r>
            </w:ins>
          </w:p>
        </w:tc>
        <w:tc>
          <w:tcPr>
            <w:tcW w:w="1559" w:type="dxa"/>
          </w:tcPr>
          <w:p w14:paraId="104496B6" w14:textId="77777777" w:rsidR="000C007C" w:rsidRDefault="000C007C" w:rsidP="00272395">
            <w:pPr>
              <w:pStyle w:val="TAC"/>
              <w:rPr>
                <w:ins w:id="354" w:author="Thomas Stockhammer" w:date="2023-11-17T22:17:00Z"/>
                <w:rFonts w:eastAsia="Malgun Gothic"/>
                <w:lang w:eastAsia="ko-KR"/>
              </w:rPr>
            </w:pPr>
            <w:ins w:id="355" w:author="Thomas Stockhammer" w:date="2023-11-17T22:17:00Z">
              <w:r>
                <w:rPr>
                  <w:rFonts w:eastAsia="Malgun Gothic"/>
                  <w:lang w:eastAsia="ko-KR"/>
                </w:rPr>
                <w:t>Not defined</w:t>
              </w:r>
            </w:ins>
          </w:p>
        </w:tc>
        <w:tc>
          <w:tcPr>
            <w:tcW w:w="1560" w:type="dxa"/>
          </w:tcPr>
          <w:p w14:paraId="32567FB0" w14:textId="77777777" w:rsidR="000C007C" w:rsidRDefault="000C007C" w:rsidP="00272395">
            <w:pPr>
              <w:pStyle w:val="TAC"/>
              <w:rPr>
                <w:ins w:id="356" w:author="Thomas Stockhammer" w:date="2023-11-17T22:17:00Z"/>
                <w:rFonts w:eastAsia="Malgun Gothic"/>
                <w:lang w:eastAsia="ko-KR"/>
              </w:rPr>
            </w:pPr>
            <w:ins w:id="357" w:author="Thomas Stockhammer" w:date="2023-11-17T22:17:00Z">
              <w:r>
                <w:rPr>
                  <w:rFonts w:eastAsia="Malgun Gothic"/>
                  <w:lang w:eastAsia="ko-KR"/>
                </w:rPr>
                <w:t>Not defined</w:t>
              </w:r>
            </w:ins>
          </w:p>
        </w:tc>
      </w:tr>
      <w:tr w:rsidR="000C007C" w14:paraId="66D34275" w14:textId="77777777" w:rsidTr="009155D6">
        <w:trPr>
          <w:jc w:val="center"/>
          <w:ins w:id="358" w:author="Thomas Stockhammer" w:date="2023-11-17T22:17:00Z"/>
        </w:trPr>
        <w:tc>
          <w:tcPr>
            <w:tcW w:w="2972" w:type="dxa"/>
          </w:tcPr>
          <w:p w14:paraId="75C62777" w14:textId="77777777" w:rsidR="000C007C" w:rsidRDefault="000C007C" w:rsidP="00272395">
            <w:pPr>
              <w:pStyle w:val="TAC"/>
              <w:rPr>
                <w:ins w:id="359" w:author="Thomas Stockhammer" w:date="2023-11-17T22:17:00Z"/>
                <w:rFonts w:eastAsia="Malgun Gothic"/>
                <w:lang w:eastAsia="ko-KR"/>
              </w:rPr>
            </w:pPr>
            <w:ins w:id="360" w:author="Thomas Stockhammer" w:date="2023-11-17T22:17:00Z">
              <w:r>
                <w:rPr>
                  <w:rFonts w:eastAsia="Malgun Gothic"/>
                  <w:lang w:eastAsia="ko-KR"/>
                </w:rPr>
                <w:t>M11</w:t>
              </w:r>
            </w:ins>
          </w:p>
        </w:tc>
        <w:tc>
          <w:tcPr>
            <w:tcW w:w="1559" w:type="dxa"/>
          </w:tcPr>
          <w:p w14:paraId="4DE4F5A5" w14:textId="77777777" w:rsidR="000C007C" w:rsidRDefault="000C007C" w:rsidP="00272395">
            <w:pPr>
              <w:pStyle w:val="TAC"/>
              <w:rPr>
                <w:ins w:id="361" w:author="Thomas Stockhammer" w:date="2023-11-17T22:17:00Z"/>
                <w:rFonts w:eastAsia="Malgun Gothic"/>
                <w:lang w:eastAsia="ko-KR"/>
              </w:rPr>
            </w:pPr>
            <w:ins w:id="362" w:author="Thomas Stockhammer" w:date="2023-11-17T22:17:00Z">
              <w:r>
                <w:rPr>
                  <w:rFonts w:eastAsia="Malgun Gothic"/>
                  <w:lang w:eastAsia="ko-KR"/>
                </w:rPr>
                <w:t>M6d, M7d</w:t>
              </w:r>
            </w:ins>
          </w:p>
        </w:tc>
        <w:tc>
          <w:tcPr>
            <w:tcW w:w="1560" w:type="dxa"/>
          </w:tcPr>
          <w:p w14:paraId="63B086B1" w14:textId="77777777" w:rsidR="000C007C" w:rsidRDefault="000C007C" w:rsidP="00272395">
            <w:pPr>
              <w:pStyle w:val="TAC"/>
              <w:rPr>
                <w:ins w:id="363" w:author="Thomas Stockhammer" w:date="2023-11-17T22:17:00Z"/>
                <w:rFonts w:eastAsia="Malgun Gothic"/>
                <w:lang w:eastAsia="ko-KR"/>
              </w:rPr>
            </w:pPr>
            <w:ins w:id="364" w:author="Thomas Stockhammer" w:date="2023-11-17T22:17:00Z">
              <w:r>
                <w:rPr>
                  <w:rFonts w:eastAsia="Malgun Gothic"/>
                  <w:lang w:eastAsia="ko-KR"/>
                </w:rPr>
                <w:t>M6u, M7u</w:t>
              </w:r>
            </w:ins>
          </w:p>
        </w:tc>
      </w:tr>
    </w:tbl>
    <w:p w14:paraId="51A97D63" w14:textId="77777777" w:rsidR="00EB3F97" w:rsidRPr="00A1021E" w:rsidRDefault="00EB3F97" w:rsidP="00EB3F97">
      <w:pPr>
        <w:rPr>
          <w:ins w:id="365" w:author="Thomas Stockhammer" w:date="2023-11-17T22:17:00Z"/>
        </w:rPr>
      </w:pPr>
    </w:p>
    <w:p w14:paraId="6E3C149B" w14:textId="77777777" w:rsidR="00EB3F97" w:rsidRDefault="00EB3F97" w:rsidP="000C007C">
      <w:pPr>
        <w:pStyle w:val="Heading4"/>
        <w:rPr>
          <w:ins w:id="366" w:author="Thomas Stockhammer" w:date="2023-11-17T22:17:00Z"/>
        </w:rPr>
      </w:pPr>
      <w:bookmarkStart w:id="367" w:name="_Toc151022466"/>
      <w:ins w:id="368" w:author="Thomas Stockhammer" w:date="2023-11-17T22:27:00Z">
        <w:r>
          <w:t>4.1.2.</w:t>
        </w:r>
      </w:ins>
      <w:ins w:id="369" w:author="Thomas Stockhammer" w:date="2023-11-17T22:17:00Z">
        <w:r>
          <w:t>5</w:t>
        </w:r>
        <w:r>
          <w:tab/>
          <w:t>Interfaces and APIs</w:t>
        </w:r>
        <w:bookmarkEnd w:id="367"/>
      </w:ins>
    </w:p>
    <w:p w14:paraId="11EF6FC1" w14:textId="77777777" w:rsidR="00EB3F97" w:rsidRDefault="00EB3F97" w:rsidP="000C007C">
      <w:pPr>
        <w:pStyle w:val="Heading5"/>
        <w:rPr>
          <w:ins w:id="370" w:author="Thomas Stockhammer" w:date="2023-11-17T22:17:00Z"/>
        </w:rPr>
      </w:pPr>
      <w:bookmarkStart w:id="371" w:name="_Toc151022467"/>
      <w:ins w:id="372" w:author="Thomas Stockhammer" w:date="2023-11-17T22:28:00Z">
        <w:r>
          <w:t>4.1.2.5.</w:t>
        </w:r>
      </w:ins>
      <w:ins w:id="373" w:author="Thomas Stockhammer" w:date="2023-11-17T22:17:00Z">
        <w:r>
          <w:t>1</w:t>
        </w:r>
        <w:r>
          <w:tab/>
          <w:t>Interfaces and APIs supporting media session handling</w:t>
        </w:r>
        <w:bookmarkEnd w:id="371"/>
      </w:ins>
    </w:p>
    <w:p w14:paraId="299EF2E4" w14:textId="77777777" w:rsidR="00EB3F97" w:rsidRPr="005A57E3" w:rsidRDefault="00EB3F97" w:rsidP="00EB3F97">
      <w:pPr>
        <w:keepNext/>
        <w:rPr>
          <w:ins w:id="374" w:author="Thomas Stockhammer" w:date="2023-11-17T22:17:00Z"/>
          <w:lang w:eastAsia="en-GB"/>
        </w:rPr>
      </w:pPr>
      <w:ins w:id="375" w:author="Thomas Stockhammer" w:date="2023-11-17T22:17:00Z">
        <w:r>
          <w:rPr>
            <w:lang w:eastAsia="en-GB"/>
          </w:rPr>
          <w:t>The Media AF exposes the following network service interfaces for media session handling:</w:t>
        </w:r>
      </w:ins>
    </w:p>
    <w:p w14:paraId="51D8DC02" w14:textId="77777777" w:rsidR="00EB3F97" w:rsidRPr="00CA7246" w:rsidRDefault="00EB3F97" w:rsidP="00EB3F97">
      <w:pPr>
        <w:pStyle w:val="B1"/>
        <w:spacing w:after="240"/>
        <w:rPr>
          <w:ins w:id="376" w:author="Thomas Stockhammer" w:date="2023-11-17T22:17:00Z"/>
        </w:rPr>
      </w:pPr>
      <w:ins w:id="377" w:author="Thomas Stockhammer" w:date="2023-11-17T22:17:00Z">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077D2800" w14:textId="77777777" w:rsidR="00EB3F97" w:rsidRPr="00CA7246" w:rsidRDefault="00EB3F97" w:rsidP="00EB3F97">
      <w:pPr>
        <w:pStyle w:val="B1"/>
        <w:spacing w:after="240"/>
        <w:rPr>
          <w:ins w:id="378" w:author="Thomas Stockhammer" w:date="2023-11-17T22:17:00Z"/>
        </w:rPr>
      </w:pPr>
      <w:ins w:id="379" w:author="Thomas Stockhammer" w:date="2023-11-17T22:17:00Z">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6774315C" w14:textId="77777777" w:rsidR="00EB3F97" w:rsidRDefault="00EB3F97" w:rsidP="00EB3F97">
      <w:pPr>
        <w:keepNext/>
        <w:rPr>
          <w:ins w:id="380" w:author="Thomas Stockhammer" w:date="2023-11-17T22:17:00Z"/>
        </w:rPr>
      </w:pPr>
      <w:ins w:id="381" w:author="Thomas Stockhammer" w:date="2023-11-17T22:17:00Z">
        <w:r>
          <w:t>The Media Session Handler exposes the following UE APIs for media session handling:</w:t>
        </w:r>
      </w:ins>
    </w:p>
    <w:p w14:paraId="6F967A73" w14:textId="77777777" w:rsidR="00EB3F97" w:rsidRPr="00CA7246" w:rsidRDefault="00EB3F97" w:rsidP="00EB3F97">
      <w:pPr>
        <w:pStyle w:val="B1"/>
        <w:spacing w:after="240"/>
        <w:rPr>
          <w:ins w:id="382" w:author="Thomas Stockhammer" w:date="2023-11-17T22:17:00Z"/>
        </w:rPr>
      </w:pPr>
      <w:ins w:id="383"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7AE47A6C" w14:textId="77777777" w:rsidR="00EB3F97" w:rsidRDefault="00EB3F97" w:rsidP="000C007C">
      <w:pPr>
        <w:pStyle w:val="Heading5"/>
        <w:rPr>
          <w:ins w:id="384" w:author="Thomas Stockhammer" w:date="2023-11-17T22:17:00Z"/>
        </w:rPr>
      </w:pPr>
      <w:bookmarkStart w:id="385" w:name="_Toc151022468"/>
      <w:ins w:id="386" w:author="Thomas Stockhammer" w:date="2023-11-17T22:28:00Z">
        <w:r>
          <w:lastRenderedPageBreak/>
          <w:t>4.1.2.5</w:t>
        </w:r>
      </w:ins>
      <w:ins w:id="387" w:author="Thomas Stockhammer" w:date="2023-11-17T22:17:00Z">
        <w:r>
          <w:t>.2</w:t>
        </w:r>
        <w:r>
          <w:tab/>
          <w:t>Interfaces and APIs supporting media transport</w:t>
        </w:r>
        <w:bookmarkEnd w:id="385"/>
      </w:ins>
    </w:p>
    <w:p w14:paraId="2A3969C3" w14:textId="77777777" w:rsidR="00EB3F97" w:rsidRPr="008C0B92" w:rsidRDefault="00EB3F97" w:rsidP="00EB3F97">
      <w:pPr>
        <w:keepNext/>
        <w:rPr>
          <w:ins w:id="388" w:author="Thomas Stockhammer" w:date="2023-11-17T22:17:00Z"/>
          <w:lang w:eastAsia="en-GB"/>
        </w:rPr>
      </w:pPr>
      <w:ins w:id="389" w:author="Thomas Stockhammer" w:date="2023-11-17T22:17:00Z">
        <w:r>
          <w:rPr>
            <w:lang w:eastAsia="en-GB"/>
          </w:rPr>
          <w:t>The Media AS exposes the following network service interfaces to support media transport:</w:t>
        </w:r>
      </w:ins>
    </w:p>
    <w:p w14:paraId="779B204C" w14:textId="77777777" w:rsidR="00EB3F97" w:rsidRPr="00CA7246" w:rsidRDefault="00EB3F97" w:rsidP="00EB3F97">
      <w:pPr>
        <w:pStyle w:val="B1"/>
        <w:spacing w:after="240"/>
        <w:rPr>
          <w:ins w:id="390" w:author="Thomas Stockhammer" w:date="2023-11-17T22:17:00Z"/>
        </w:rPr>
      </w:pPr>
      <w:ins w:id="391" w:author="Thomas Stockhammer" w:date="2023-11-17T22:17:00Z">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ins>
    </w:p>
    <w:p w14:paraId="1533083C" w14:textId="77777777" w:rsidR="00EB3F97" w:rsidRDefault="00EB3F97" w:rsidP="00EB3F97">
      <w:pPr>
        <w:keepNext/>
        <w:rPr>
          <w:ins w:id="392" w:author="Thomas Stockhammer" w:date="2023-11-17T22:17:00Z"/>
        </w:rPr>
      </w:pPr>
      <w:ins w:id="393" w:author="Thomas Stockhammer" w:date="2023-11-17T22:17:00Z">
        <w:r>
          <w:t>The Media AS exposes the following media transport interfaces:</w:t>
        </w:r>
      </w:ins>
    </w:p>
    <w:p w14:paraId="61CFACC1" w14:textId="77777777" w:rsidR="00EB3F97" w:rsidRPr="00CA7246" w:rsidRDefault="00EB3F97" w:rsidP="00EB3F97">
      <w:pPr>
        <w:pStyle w:val="B1"/>
        <w:spacing w:after="240"/>
        <w:rPr>
          <w:ins w:id="394" w:author="Thomas Stockhammer" w:date="2023-11-17T22:17:00Z"/>
        </w:rPr>
      </w:pPr>
      <w:ins w:id="395"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77234279" w14:textId="77777777" w:rsidR="00EB3F97" w:rsidRPr="00CA7246" w:rsidRDefault="00EB3F97" w:rsidP="00EB3F97">
      <w:pPr>
        <w:pStyle w:val="B1"/>
        <w:spacing w:after="240"/>
        <w:rPr>
          <w:ins w:id="396" w:author="Thomas Stockhammer" w:date="2023-11-17T22:17:00Z"/>
        </w:rPr>
      </w:pPr>
      <w:ins w:id="397"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1EBA1E69" w14:textId="77777777" w:rsidR="00EB3F97" w:rsidRDefault="00EB3F97" w:rsidP="00EB3F97">
      <w:pPr>
        <w:keepNext/>
        <w:rPr>
          <w:ins w:id="398" w:author="Thomas Stockhammer" w:date="2023-11-17T22:17:00Z"/>
        </w:rPr>
      </w:pPr>
      <w:ins w:id="399" w:author="Thomas Stockhammer" w:date="2023-11-17T22:17:00Z">
        <w:r>
          <w:t>The Media Access Client exposes the following UE APIs for media access control:</w:t>
        </w:r>
      </w:ins>
    </w:p>
    <w:p w14:paraId="652D5EC2" w14:textId="77777777" w:rsidR="00EB3F97" w:rsidRPr="00CA7246" w:rsidRDefault="00EB3F97" w:rsidP="00EB3F97">
      <w:pPr>
        <w:pStyle w:val="B1"/>
        <w:spacing w:after="240"/>
        <w:rPr>
          <w:ins w:id="400" w:author="Thomas Stockhammer" w:date="2023-11-17T22:17:00Z"/>
        </w:rPr>
      </w:pPr>
      <w:ins w:id="401"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189936A9" w14:textId="77777777" w:rsidR="00EB3F97" w:rsidRDefault="00EB3F97" w:rsidP="000C007C">
      <w:pPr>
        <w:pStyle w:val="Heading5"/>
        <w:rPr>
          <w:ins w:id="402" w:author="Thomas Stockhammer" w:date="2023-11-17T22:17:00Z"/>
        </w:rPr>
      </w:pPr>
      <w:bookmarkStart w:id="403" w:name="_Toc151022469"/>
      <w:ins w:id="404" w:author="Thomas Stockhammer" w:date="2023-11-17T22:28:00Z">
        <w:r>
          <w:t>4.1.2.5.</w:t>
        </w:r>
      </w:ins>
      <w:ins w:id="405" w:author="Thomas Stockhammer" w:date="2023-11-17T22:17:00Z">
        <w:r>
          <w:t>3</w:t>
        </w:r>
        <w:r>
          <w:tab/>
          <w:t>Interfaces and APIs supporting application functionality</w:t>
        </w:r>
        <w:bookmarkEnd w:id="403"/>
      </w:ins>
    </w:p>
    <w:p w14:paraId="48D2A060" w14:textId="77777777" w:rsidR="00EB3F97" w:rsidRDefault="00EB3F97" w:rsidP="00EB3F97">
      <w:pPr>
        <w:keepNext/>
        <w:rPr>
          <w:ins w:id="406" w:author="Thomas Stockhammer" w:date="2023-11-17T22:17:00Z"/>
        </w:rPr>
      </w:pPr>
      <w:ins w:id="407" w:author="Thomas Stockhammer" w:date="2023-11-17T22:17:00Z">
        <w:r>
          <w:t>The Media Application Provider exposes the following network service interfaces to support application functionality:</w:t>
        </w:r>
      </w:ins>
    </w:p>
    <w:p w14:paraId="535F5871" w14:textId="77777777" w:rsidR="00EB3F97" w:rsidRPr="00CA7246" w:rsidRDefault="00EB3F97" w:rsidP="00EB3F97">
      <w:pPr>
        <w:pStyle w:val="B1"/>
        <w:spacing w:after="240"/>
        <w:rPr>
          <w:ins w:id="408" w:author="Thomas Stockhammer" w:date="2023-11-17T22:17:00Z"/>
        </w:rPr>
      </w:pPr>
      <w:ins w:id="409"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300CAD12" w14:textId="77777777" w:rsidR="00EB3F97" w:rsidRPr="003B57EB" w:rsidRDefault="00EB3F97" w:rsidP="00E974D7">
      <w:pPr>
        <w:pStyle w:val="Heading1"/>
        <w:spacing w:before="480"/>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5848C1" w14:textId="77777777" w:rsidR="00EB3F97" w:rsidRPr="00CA7246" w:rsidRDefault="00EB3F97" w:rsidP="00EB3F97">
      <w:pPr>
        <w:pStyle w:val="Heading3"/>
      </w:pPr>
      <w:bookmarkStart w:id="410" w:name="_Toc138932764"/>
      <w:r w:rsidRPr="00CA7246">
        <w:t>4.2.3</w:t>
      </w:r>
      <w:r w:rsidRPr="00CA7246">
        <w:tab/>
        <w:t xml:space="preserve">Service Access Information for </w:t>
      </w:r>
      <w:r>
        <w:t>d</w:t>
      </w:r>
      <w:r w:rsidRPr="00CA7246">
        <w:t xml:space="preserve">ownlink </w:t>
      </w:r>
      <w:r>
        <w:t>m</w:t>
      </w:r>
      <w:r w:rsidRPr="00CA7246">
        <w:t xml:space="preserve">edia </w:t>
      </w:r>
      <w:r>
        <w:t>s</w:t>
      </w:r>
      <w:r w:rsidRPr="00CA7246">
        <w:t>treaming</w:t>
      </w:r>
      <w:bookmarkEnd w:id="410"/>
    </w:p>
    <w:p w14:paraId="62EBFD50" w14:textId="77777777" w:rsidR="00EB3F97" w:rsidRPr="00CA7246" w:rsidRDefault="00EB3F97" w:rsidP="00EB3F97">
      <w:r w:rsidRPr="00CA7246">
        <w:t>The Service Access Information is the set of parameters and addresses which are needed by the 5GMSd Client to activate and control the reception of a downlink streaming session, and to report service/content consumption and/or QoE metrics.</w:t>
      </w:r>
    </w:p>
    <w:p w14:paraId="1261C0CE" w14:textId="77777777" w:rsidR="00EB3F97" w:rsidRPr="00CA7246" w:rsidRDefault="00EB3F97" w:rsidP="00EB3F97">
      <w:pPr>
        <w:keepNext/>
      </w:pPr>
      <w:r w:rsidRPr="00CA7246">
        <w:t>The Service Access Information may be provided together with other service announcement information using M8d. Alternatively, the 5GMSd Client fetches the Service Access Information from the 5GMSd</w:t>
      </w:r>
      <w:r>
        <w:t> </w:t>
      </w:r>
      <w:r w:rsidRPr="00CA7246">
        <w:t xml:space="preserve">AF. </w:t>
      </w:r>
      <w:r>
        <w:t xml:space="preserve">The Service Access Information may be provided as, or may be accessed via, a 3GPP-defined Service URL that provides a unique resolvable identifier to the 5GMSd Provisioning Session and that may also include a reference to the Media Player Entry. </w:t>
      </w:r>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4B2E510A" w14:textId="77777777" w:rsidR="00EB3F97" w:rsidRPr="00CA7246" w:rsidRDefault="00EB3F97" w:rsidP="00EB3F97">
      <w:pPr>
        <w:pStyle w:val="TH"/>
        <w:rPr>
          <w:lang w:val="en-US"/>
        </w:rPr>
      </w:pPr>
      <w:r w:rsidRPr="00CA7246">
        <w:rPr>
          <w:lang w:val="en-US"/>
        </w:rPr>
        <w:t xml:space="preserve">Table 4.2.3-1: Parameters of baseline </w:t>
      </w:r>
      <w:r>
        <w:rPr>
          <w:lang w:val="en-US"/>
        </w:rPr>
        <w:t>S</w:t>
      </w:r>
      <w:r w:rsidRPr="00CA7246">
        <w:rPr>
          <w:lang w:val="en-US"/>
        </w:rPr>
        <w:t xml:space="preserve">ervice </w:t>
      </w:r>
      <w:r>
        <w:rPr>
          <w:lang w:val="en-US"/>
        </w:rPr>
        <w:t>A</w:t>
      </w:r>
      <w:r w:rsidRPr="00CA7246">
        <w:rPr>
          <w:lang w:val="en-US"/>
        </w:rPr>
        <w:t xml:space="preserve">ccess </w:t>
      </w:r>
      <w:r>
        <w:rPr>
          <w:lang w:val="en-US"/>
        </w:rPr>
        <w:t>I</w:t>
      </w:r>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5E4203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E7BAEF"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B358C" w14:textId="77777777" w:rsidR="00EB3F97" w:rsidRPr="00CA7246" w:rsidRDefault="00EB3F97" w:rsidP="00272395">
            <w:pPr>
              <w:pStyle w:val="TAH"/>
            </w:pPr>
            <w:r w:rsidRPr="00CA7246">
              <w:t>Description</w:t>
            </w:r>
          </w:p>
        </w:tc>
      </w:tr>
      <w:tr w:rsidR="00EB3F97" w:rsidRPr="00CA7246" w14:paraId="7D694F6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9564BD" w14:textId="77777777" w:rsidR="00EB3F97" w:rsidRPr="00CA7246" w:rsidRDefault="00EB3F97" w:rsidP="00272395">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677A8" w14:textId="77777777" w:rsidR="00EB3F97" w:rsidRPr="00CA7246" w:rsidRDefault="00EB3F97" w:rsidP="00272395">
            <w:pPr>
              <w:pStyle w:val="TAL"/>
            </w:pPr>
            <w:r w:rsidRPr="00CA7246">
              <w:t>Unique identification of the M1d Provisioning Session.</w:t>
            </w:r>
          </w:p>
        </w:tc>
      </w:tr>
    </w:tbl>
    <w:p w14:paraId="4C192246" w14:textId="77777777" w:rsidR="00EB3F97" w:rsidRPr="00CA7246" w:rsidRDefault="00EB3F97" w:rsidP="00EB3F97">
      <w:pPr>
        <w:pStyle w:val="FP"/>
        <w:rPr>
          <w:lang w:val="en-US"/>
        </w:rPr>
      </w:pPr>
    </w:p>
    <w:p w14:paraId="7B44C63F" w14:textId="77777777" w:rsidR="00EB3F97" w:rsidRPr="00CA7246" w:rsidRDefault="00EB3F97" w:rsidP="00EB3F97">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18765188" w14:textId="77777777" w:rsidR="00EB3F97" w:rsidRDefault="00EB3F97" w:rsidP="00EB3F97">
      <w:pPr>
        <w:pStyle w:val="TH"/>
        <w:rPr>
          <w:lang w:val="en-US"/>
        </w:rPr>
      </w:pPr>
      <w:r w:rsidRPr="00CA7246">
        <w:rPr>
          <w:lang w:val="en-US"/>
        </w:rPr>
        <w:lastRenderedPageBreak/>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46542E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227E97"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C5F1276" w14:textId="77777777" w:rsidR="00EB3F97" w:rsidRPr="00CA7246" w:rsidRDefault="00EB3F97" w:rsidP="00272395">
            <w:pPr>
              <w:pStyle w:val="TAH"/>
            </w:pPr>
            <w:r w:rsidRPr="00CA7246">
              <w:t>Description</w:t>
            </w:r>
          </w:p>
        </w:tc>
      </w:tr>
      <w:tr w:rsidR="00EB3F97" w:rsidRPr="00CA7246" w14:paraId="44EFBB7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7A8C18" w14:textId="77777777" w:rsidR="00EB3F97" w:rsidRPr="00CA7246" w:rsidRDefault="00EB3F97" w:rsidP="00272395">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5D41F8" w14:textId="77777777" w:rsidR="00EB3F97" w:rsidRDefault="00EB3F97" w:rsidP="00272395">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02B8AB5A" w14:textId="77777777" w:rsidR="00EB3F97" w:rsidRDefault="00EB3F97" w:rsidP="00272395">
            <w:pPr>
              <w:pStyle w:val="TALcontinuation"/>
            </w:pPr>
            <w:r>
              <w:t xml:space="preserve">Each member of the set may specify additional details to aid selection by the </w:t>
            </w:r>
            <w:del w:id="411" w:author="Thomas Stockhammer" w:date="2023-08-15T16:53:00Z">
              <w:r w:rsidDel="00407298">
                <w:delText>MBMS </w:delText>
              </w:r>
            </w:del>
            <w:ins w:id="412" w:author="Thomas Stockhammer" w:date="2023-08-15T16:54:00Z">
              <w:r>
                <w:t>5</w:t>
              </w:r>
            </w:ins>
            <w:ins w:id="413" w:author="Thomas Stockhammer" w:date="2023-08-15T16:53:00Z">
              <w:r>
                <w:t>G</w:t>
              </w:r>
            </w:ins>
            <w:ins w:id="414" w:author="Thomas Stockhammer" w:date="2023-08-15T16:54:00Z">
              <w:r>
                <w:t>MS</w:t>
              </w:r>
            </w:ins>
            <w:ins w:id="415" w:author="Thomas Stockhammer" w:date="2023-08-15T16:53:00Z">
              <w:r>
                <w:t> </w:t>
              </w:r>
            </w:ins>
            <w:r>
              <w:t>Client, including content type, profile indicators and precedence.</w:t>
            </w:r>
          </w:p>
          <w:p w14:paraId="01925086" w14:textId="77777777" w:rsidR="00EB3F97" w:rsidRDefault="00EB3F97" w:rsidP="00272395">
            <w:pPr>
              <w:pStyle w:val="TALcontinuation"/>
            </w:pPr>
            <w:r>
              <w:t xml:space="preserve">A Media Play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6527DA54" w14:textId="77777777" w:rsidR="00EB3F97" w:rsidRPr="00CA7246" w:rsidRDefault="00EB3F97" w:rsidP="00272395">
            <w:pPr>
              <w:pStyle w:val="TALcontinuation"/>
            </w:pPr>
            <w:r>
              <w:t>A Media Player Entry URL may be embedded in a 3GPP Service URL.</w:t>
            </w:r>
          </w:p>
        </w:tc>
      </w:tr>
      <w:tr w:rsidR="00EB3F97" w:rsidRPr="00BD01E0" w14:paraId="0F4509E4" w14:textId="77777777" w:rsidTr="0027239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F709F0" w14:textId="77777777" w:rsidR="00EB3F97" w:rsidRPr="00BD01E0" w:rsidRDefault="00EB3F97" w:rsidP="00272395">
            <w:pPr>
              <w:pStyle w:val="TAN"/>
              <w:rPr>
                <w:lang w:val="en-US"/>
              </w:rPr>
            </w:pPr>
            <w:r>
              <w:rPr>
                <w:lang w:val="en-US"/>
              </w:rPr>
              <w:t>NOTE:</w:t>
            </w:r>
            <w:r>
              <w:rPr>
                <w:lang w:val="en-US"/>
              </w:rPr>
              <w:tab/>
              <w:t>An equivalent media presentation is one which has the same content but may result in a different Quality of Experience.</w:t>
            </w:r>
          </w:p>
        </w:tc>
      </w:tr>
    </w:tbl>
    <w:p w14:paraId="6699312A" w14:textId="77777777" w:rsidR="00EB3F97" w:rsidRPr="00CA7246" w:rsidRDefault="00EB3F97" w:rsidP="00EB3F97">
      <w:pPr>
        <w:pStyle w:val="FP"/>
        <w:rPr>
          <w:lang w:val="en-US"/>
        </w:rPr>
      </w:pPr>
    </w:p>
    <w:p w14:paraId="1E000116" w14:textId="77777777" w:rsidR="00EB3F97" w:rsidRPr="00CA7246" w:rsidRDefault="00EB3F97" w:rsidP="00EB3F97">
      <w:r w:rsidRPr="00CA7246">
        <w:t>When the consumption reporting feature is activated for a downlink streaming session, the parameters from Table 4.2.3</w:t>
      </w:r>
      <w:r w:rsidRPr="00CA7246">
        <w:noBreakHyphen/>
        <w:t>2 below are additionally present.</w:t>
      </w:r>
    </w:p>
    <w:p w14:paraId="013660E5" w14:textId="77777777" w:rsidR="00EB3F97" w:rsidRPr="00CA7246" w:rsidRDefault="00EB3F97" w:rsidP="00EB3F97">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6DF9516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2FD1A3"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8A26A5" w14:textId="77777777" w:rsidR="00EB3F97" w:rsidRPr="00CA7246" w:rsidRDefault="00EB3F97" w:rsidP="00272395">
            <w:pPr>
              <w:pStyle w:val="TAH"/>
            </w:pPr>
            <w:r w:rsidRPr="00CA7246">
              <w:t>Description</w:t>
            </w:r>
          </w:p>
        </w:tc>
      </w:tr>
      <w:tr w:rsidR="00EB3F97" w:rsidRPr="00CA7246" w14:paraId="37A7602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B4F397" w14:textId="77777777" w:rsidR="00EB3F97" w:rsidRPr="00CA7246" w:rsidRDefault="00EB3F97" w:rsidP="00272395">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F199D6" w14:textId="77777777" w:rsidR="00EB3F97" w:rsidRPr="00CA7246" w:rsidRDefault="00EB3F97" w:rsidP="00272395">
            <w:pPr>
              <w:pStyle w:val="TAL"/>
            </w:pPr>
            <w:r w:rsidRPr="00CA7246">
              <w:t>Identifies the interval between consumption reports being sent by the Media Session Handler.</w:t>
            </w:r>
          </w:p>
        </w:tc>
      </w:tr>
      <w:tr w:rsidR="00EB3F97" w:rsidRPr="00CA7246" w14:paraId="2BA27E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1FFDCD" w14:textId="77777777" w:rsidR="00EB3F97" w:rsidRPr="00CA7246" w:rsidRDefault="00EB3F97" w:rsidP="00272395">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586835" w14:textId="77777777" w:rsidR="00EB3F97" w:rsidRPr="00CA7246" w:rsidRDefault="00EB3F97" w:rsidP="00272395">
            <w:pPr>
              <w:pStyle w:val="TAL"/>
            </w:pPr>
            <w:r w:rsidRPr="00CA7246">
              <w:t>A list of 5GMSd AF addresses where the consumption reports are sent by the Media Session Handler.</w:t>
            </w:r>
          </w:p>
        </w:tc>
      </w:tr>
      <w:tr w:rsidR="00EB3F97" w:rsidRPr="00CA7246" w14:paraId="4D5838ED"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E3F492" w14:textId="77777777" w:rsidR="00EB3F97" w:rsidRPr="00CA7246" w:rsidRDefault="00EB3F97" w:rsidP="00272395">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2A4075" w14:textId="77777777" w:rsidR="00EB3F97" w:rsidRPr="00CA7246" w:rsidRDefault="00EB3F97" w:rsidP="00272395">
            <w:pPr>
              <w:pStyle w:val="TAL"/>
            </w:pPr>
            <w:r w:rsidRPr="00CA7246">
              <w:t>The proportion of clients that shall report media consumption.</w:t>
            </w:r>
          </w:p>
          <w:p w14:paraId="0EF7A3EB" w14:textId="77777777" w:rsidR="00EB3F97" w:rsidRPr="00CA7246" w:rsidRDefault="00EB3F97" w:rsidP="00272395">
            <w:pPr>
              <w:pStyle w:val="TAL"/>
            </w:pPr>
            <w:r w:rsidRPr="00CA7246">
              <w:t>If not specified, all clients shall send reports.</w:t>
            </w:r>
          </w:p>
        </w:tc>
      </w:tr>
      <w:tr w:rsidR="00EB3F97" w:rsidRPr="00CA7246" w14:paraId="3D02EB4A"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ABAC" w14:textId="77777777" w:rsidR="00EB3F97" w:rsidRPr="00CA7246" w:rsidRDefault="00EB3F97" w:rsidP="00272395">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2BB94" w14:textId="77777777" w:rsidR="00EB3F97" w:rsidRPr="00CA7246" w:rsidRDefault="00EB3F97" w:rsidP="00272395">
            <w:pPr>
              <w:pStyle w:val="TAL"/>
            </w:pPr>
            <w:r w:rsidRPr="00CA7246">
              <w:t>Identify whether the Media Session Handler provides location data to the 5GMSd AF (in case of MNO or trusted third parties)</w:t>
            </w:r>
          </w:p>
        </w:tc>
      </w:tr>
    </w:tbl>
    <w:p w14:paraId="34095D82" w14:textId="77777777" w:rsidR="00EB3F97" w:rsidRPr="00CA7246" w:rsidRDefault="00EB3F97" w:rsidP="00EB3F97">
      <w:pPr>
        <w:pStyle w:val="FP"/>
        <w:rPr>
          <w:lang w:val="en-US"/>
        </w:rPr>
      </w:pPr>
    </w:p>
    <w:p w14:paraId="66552615" w14:textId="77777777" w:rsidR="00EB3F97" w:rsidRPr="00CA7246" w:rsidRDefault="00EB3F97" w:rsidP="00EB3F97">
      <w:r w:rsidRPr="00CA7246">
        <w:t>When the dynamic policy invocation feature is activated for a downlink streaming session the parameters from Table 4.2.3</w:t>
      </w:r>
      <w:r w:rsidRPr="00CA7246">
        <w:noBreakHyphen/>
        <w:t>3 below are additionally present.</w:t>
      </w:r>
    </w:p>
    <w:p w14:paraId="6BA2D602" w14:textId="77777777" w:rsidR="00EB3F97" w:rsidRPr="00CA7246" w:rsidRDefault="00EB3F97" w:rsidP="00EB3F97">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12C4B610"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F8F785"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3C9FA1" w14:textId="77777777" w:rsidR="00EB3F97" w:rsidRPr="00CA7246" w:rsidRDefault="00EB3F97" w:rsidP="00272395">
            <w:pPr>
              <w:pStyle w:val="TAH"/>
            </w:pPr>
            <w:r w:rsidRPr="00CA7246">
              <w:t>Description</w:t>
            </w:r>
          </w:p>
        </w:tc>
      </w:tr>
      <w:tr w:rsidR="00EB3F97" w:rsidRPr="00CA7246" w14:paraId="24402A9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93DBC"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12186E" w14:textId="77777777" w:rsidR="00EB3F97" w:rsidRPr="00CA7246" w:rsidRDefault="00EB3F97" w:rsidP="00272395">
            <w:pPr>
              <w:pStyle w:val="TAL"/>
            </w:pPr>
            <w:r w:rsidRPr="00CA7246">
              <w:t>A list of 5GMSd AF addresses (in the form of opaque URLs) which offer the APIs for dynamic policy invocation sent by the 5GMS Media Session Handler.</w:t>
            </w:r>
          </w:p>
        </w:tc>
      </w:tr>
      <w:tr w:rsidR="00EB3F97" w:rsidRPr="00CA7246" w14:paraId="72EB605B"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AE118F" w14:textId="77777777" w:rsidR="00EB3F97" w:rsidRPr="00CA7246" w:rsidRDefault="00EB3F97" w:rsidP="00272395">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471B7" w14:textId="77777777" w:rsidR="00EB3F97" w:rsidRPr="00CA7246" w:rsidRDefault="00EB3F97" w:rsidP="00272395">
            <w:pPr>
              <w:pStyle w:val="TAL"/>
            </w:pPr>
            <w:r w:rsidRPr="00CA7246">
              <w:t>A list of Policy Template identifiers which the 5GMSd Client is authorized to use.</w:t>
            </w:r>
          </w:p>
        </w:tc>
      </w:tr>
      <w:tr w:rsidR="00EB3F97" w:rsidRPr="00CA7246" w14:paraId="30526F7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C6BF5" w14:textId="77777777" w:rsidR="00EB3F97" w:rsidRPr="00CA7246" w:rsidRDefault="00EB3F97" w:rsidP="00272395">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267B3C" w14:textId="77777777" w:rsidR="00EB3F97" w:rsidRPr="00CA7246" w:rsidRDefault="00EB3F97" w:rsidP="00272395">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EB3F97" w:rsidRPr="00CA7246" w14:paraId="623566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8BB4D9" w14:textId="77777777" w:rsidR="00EB3F97" w:rsidRPr="00CA7246" w:rsidRDefault="00EB3F97" w:rsidP="00272395">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A5C9A4" w14:textId="77777777" w:rsidR="00EB3F97" w:rsidRPr="00CA7246" w:rsidRDefault="00EB3F97" w:rsidP="00272395">
            <w:pPr>
              <w:pStyle w:val="TAL"/>
            </w:pPr>
            <w:r w:rsidRPr="00CA7246">
              <w:t>Additional identifier for this Policy Template, unique within the scope of its Provisioning Session, that can be cross-referenced with external metadata about the streaming session.</w:t>
            </w:r>
          </w:p>
        </w:tc>
      </w:tr>
    </w:tbl>
    <w:p w14:paraId="359BD9C1" w14:textId="77777777" w:rsidR="00EB3F97" w:rsidRPr="00CA7246" w:rsidRDefault="00EB3F97" w:rsidP="00EB3F97">
      <w:pPr>
        <w:pStyle w:val="FP"/>
        <w:rPr>
          <w:lang w:val="en-US"/>
        </w:rPr>
      </w:pPr>
    </w:p>
    <w:p w14:paraId="36FD8BD1" w14:textId="77777777" w:rsidR="00EB3F97" w:rsidRPr="00CA7246" w:rsidRDefault="00EB3F97" w:rsidP="00EB3F97">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37E9AE70" w14:textId="77777777" w:rsidR="00EB3F97" w:rsidRPr="00CA7246" w:rsidRDefault="00EB3F97" w:rsidP="00EB3F97">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0C4E0B5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D5CC8A"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149969" w14:textId="77777777" w:rsidR="00EB3F97" w:rsidRPr="00CA7246" w:rsidRDefault="00EB3F97" w:rsidP="00272395">
            <w:pPr>
              <w:pStyle w:val="TAH"/>
            </w:pPr>
            <w:r w:rsidRPr="00CA7246">
              <w:t>Description</w:t>
            </w:r>
          </w:p>
        </w:tc>
      </w:tr>
      <w:tr w:rsidR="00EB3F97" w:rsidRPr="00CA7246" w14:paraId="2FCDC4D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16CDCC" w14:textId="77777777" w:rsidR="00EB3F97" w:rsidRPr="00CA7246" w:rsidRDefault="00EB3F97" w:rsidP="00272395">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AE1CADF" w14:textId="77777777" w:rsidR="00EB3F97" w:rsidRPr="00CA7246" w:rsidRDefault="00EB3F97" w:rsidP="00272395">
            <w:pPr>
              <w:pStyle w:val="TAL"/>
            </w:pPr>
            <w:r w:rsidRPr="00CA7246">
              <w:t>The scheme associated with this metrics configuration set. A scheme may be associated with 3GPP or with a non-3GPP entity. If not specified, a default 3GPP metrics scheme shall apply.</w:t>
            </w:r>
          </w:p>
          <w:p w14:paraId="7330BCF4" w14:textId="77777777" w:rsidR="00EB3F97" w:rsidRPr="00CA7246" w:rsidRDefault="00EB3F97" w:rsidP="00272395">
            <w:pPr>
              <w:pStyle w:val="TAL"/>
            </w:pPr>
            <w:r w:rsidRPr="00CA7246">
              <w:t>Metrics schemes shall be uniquely identified by URIs.</w:t>
            </w:r>
          </w:p>
        </w:tc>
      </w:tr>
      <w:tr w:rsidR="00EB3F97" w:rsidRPr="00CA7246" w14:paraId="0EA574D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06459B"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A8ED53" w14:textId="77777777" w:rsidR="00EB3F97" w:rsidRPr="00CA7246" w:rsidRDefault="00EB3F97" w:rsidP="00272395">
            <w:pPr>
              <w:pStyle w:val="TAL"/>
            </w:pPr>
            <w:r w:rsidRPr="00CA7246">
              <w:t>A list of 5GMSd AF addresses to which metric reports shall be sent for this metrics configuration set.</w:t>
            </w:r>
          </w:p>
        </w:tc>
      </w:tr>
      <w:tr w:rsidR="00EB3F97" w:rsidRPr="00CA7246" w14:paraId="7BC2DC16"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7F9D3D" w14:textId="77777777" w:rsidR="00EB3F97" w:rsidRPr="00CA7246" w:rsidRDefault="00EB3F97" w:rsidP="00272395">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C01E27" w14:textId="77777777" w:rsidR="00EB3F97" w:rsidRPr="00CA7246" w:rsidRDefault="00EB3F97" w:rsidP="00272395">
            <w:pPr>
              <w:pStyle w:val="TAL"/>
            </w:pPr>
            <w:r w:rsidRPr="00CA7246">
              <w:t>The Data Network Name (DNN) which shall be used when sending metrics report for this metrics configuration set.</w:t>
            </w:r>
          </w:p>
          <w:p w14:paraId="535194B6" w14:textId="77777777" w:rsidR="00EB3F97" w:rsidRPr="00CA7246" w:rsidRDefault="00EB3F97" w:rsidP="00272395">
            <w:pPr>
              <w:pStyle w:val="TAL"/>
            </w:pPr>
            <w:r w:rsidRPr="00CA7246">
              <w:t>If not specified, the default DNN shall be used.</w:t>
            </w:r>
          </w:p>
        </w:tc>
      </w:tr>
      <w:tr w:rsidR="00EB3F97" w14:paraId="3B98F0BC" w14:textId="77777777" w:rsidTr="00272395">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822D40" w14:textId="77777777" w:rsidR="00EB3F97" w:rsidRDefault="00EB3F97" w:rsidP="00272395">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0EFACC" w14:textId="77777777" w:rsidR="00EB3F97" w:rsidRDefault="00EB3F97" w:rsidP="00272395">
            <w:pPr>
              <w:pStyle w:val="TAL"/>
              <w:rPr>
                <w:lang w:eastAsia="zh-CN"/>
              </w:rPr>
            </w:pPr>
            <w:r>
              <w:rPr>
                <w:lang w:eastAsia="zh-CN"/>
              </w:rPr>
              <w:t>A list of network slice(s) for which metrics collection and reporting shall be executed for this metrics configuration set.</w:t>
            </w:r>
          </w:p>
          <w:p w14:paraId="07B8120B" w14:textId="77777777" w:rsidR="00EB3F97" w:rsidRDefault="00EB3F97" w:rsidP="00272395">
            <w:pPr>
              <w:pStyle w:val="TAL"/>
              <w:rPr>
                <w:lang w:eastAsia="zh-CN"/>
              </w:rPr>
            </w:pPr>
            <w:r>
              <w:rPr>
                <w:lang w:eastAsia="zh-CN"/>
              </w:rPr>
              <w:t>If not specified, the metrics collection and reporting shall be done for all network slices.</w:t>
            </w:r>
          </w:p>
        </w:tc>
      </w:tr>
      <w:tr w:rsidR="00EB3F97" w:rsidRPr="00CA7246" w14:paraId="64865B89"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5833BC" w14:textId="77777777" w:rsidR="00EB3F97" w:rsidRPr="00CA7246" w:rsidRDefault="00EB3F97" w:rsidP="00272395">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C5B286" w14:textId="77777777" w:rsidR="00EB3F97" w:rsidRPr="00CA7246" w:rsidRDefault="00EB3F97" w:rsidP="00272395">
            <w:pPr>
              <w:pStyle w:val="TAL"/>
            </w:pPr>
            <w:r w:rsidRPr="00CA7246">
              <w:t>The sending interval between metrics reports for this metrics configuration set.</w:t>
            </w:r>
          </w:p>
          <w:p w14:paraId="625EA900" w14:textId="77777777" w:rsidR="00EB3F97" w:rsidRPr="00CA7246" w:rsidRDefault="00EB3F97" w:rsidP="00272395">
            <w:pPr>
              <w:pStyle w:val="TAL"/>
            </w:pPr>
            <w:r w:rsidRPr="00CA7246">
              <w:t>If not specified, a single final report shall be sent after the streaming session has ended.</w:t>
            </w:r>
          </w:p>
        </w:tc>
      </w:tr>
      <w:tr w:rsidR="00EB3F97" w:rsidRPr="00CA7246" w14:paraId="0E3853A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727E40" w14:textId="77777777" w:rsidR="00EB3F97" w:rsidRPr="00CA7246" w:rsidRDefault="00EB3F97" w:rsidP="00272395">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620ACE" w14:textId="77777777" w:rsidR="00EB3F97" w:rsidRPr="00CA7246" w:rsidRDefault="00EB3F97" w:rsidP="00272395">
            <w:pPr>
              <w:pStyle w:val="TAL"/>
            </w:pPr>
            <w:r w:rsidRPr="00CA7246">
              <w:t>The proportion of streaming sessions that shall report metrics for this metrics configuration set.</w:t>
            </w:r>
          </w:p>
          <w:p w14:paraId="7C456B75" w14:textId="77777777" w:rsidR="00EB3F97" w:rsidRPr="00CA7246" w:rsidRDefault="00EB3F97" w:rsidP="00272395">
            <w:pPr>
              <w:pStyle w:val="TAL"/>
            </w:pPr>
            <w:r w:rsidRPr="00CA7246">
              <w:t>If not specified, reports shall be sent for all sessions.</w:t>
            </w:r>
          </w:p>
        </w:tc>
      </w:tr>
      <w:tr w:rsidR="00EB3F97" w:rsidRPr="00CA7246" w14:paraId="4A25A5C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ECFF2A" w14:textId="77777777" w:rsidR="00EB3F97" w:rsidRPr="00CA7246" w:rsidRDefault="00EB3F97" w:rsidP="00272395">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5A02A" w14:textId="77777777" w:rsidR="00EB3F97" w:rsidRPr="00CA7246" w:rsidRDefault="00EB3F97" w:rsidP="00272395">
            <w:pPr>
              <w:pStyle w:val="TAL"/>
            </w:pPr>
            <w:r w:rsidRPr="00CA7246">
              <w:t>A list of content URL patterns for which metrics reporting shall be done for this metrics configuration set.</w:t>
            </w:r>
          </w:p>
          <w:p w14:paraId="1EDE1DB0" w14:textId="77777777" w:rsidR="00EB3F97" w:rsidRPr="00CA7246" w:rsidRDefault="00EB3F97" w:rsidP="00272395">
            <w:pPr>
              <w:pStyle w:val="TAL"/>
            </w:pPr>
            <w:r w:rsidRPr="00CA7246">
              <w:t>If not specified, reporting shall be done for all URLs.</w:t>
            </w:r>
          </w:p>
        </w:tc>
      </w:tr>
      <w:tr w:rsidR="00EB3F97" w:rsidRPr="00CA7246" w14:paraId="3B0FABC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55B004" w14:textId="77777777" w:rsidR="00EB3F97" w:rsidRPr="00CA7246" w:rsidRDefault="00EB3F97" w:rsidP="00272395">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E526E" w14:textId="77777777" w:rsidR="00EB3F97" w:rsidRPr="00CA7246" w:rsidRDefault="00EB3F97" w:rsidP="00272395">
            <w:pPr>
              <w:pStyle w:val="TAL"/>
            </w:pPr>
            <w:r w:rsidRPr="00CA7246">
              <w:t>A list of metrics which shall be collected and reported for this metrics configuration set.</w:t>
            </w:r>
          </w:p>
          <w:p w14:paraId="2ABD4305" w14:textId="77777777" w:rsidR="00EB3F97" w:rsidRPr="00CA7246" w:rsidRDefault="00EB3F97" w:rsidP="00272395">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39C0D070" w14:textId="77777777" w:rsidR="00EB3F97" w:rsidRPr="00CA7246" w:rsidRDefault="00EB3F97" w:rsidP="00272395">
            <w:pPr>
              <w:pStyle w:val="TAL"/>
            </w:pPr>
            <w:r w:rsidRPr="00CA7246">
              <w:t>In addition, for the 3GPP metrics scheme as applied to DASH streaming, the quality reporting scheme and quality reporting protocol as defined in clauses 10.5 and 10.6, respectively, of [7] shall be used.</w:t>
            </w:r>
          </w:p>
          <w:p w14:paraId="35092650" w14:textId="77777777" w:rsidR="00EB3F97" w:rsidRPr="00CA7246" w:rsidRDefault="00EB3F97" w:rsidP="00272395">
            <w:pPr>
              <w:pStyle w:val="TAL"/>
            </w:pPr>
            <w:r w:rsidRPr="00CA7246">
              <w:t>If not specified, a complete (or default if applicable) set of metrics will be collected and reported.</w:t>
            </w:r>
          </w:p>
        </w:tc>
      </w:tr>
    </w:tbl>
    <w:p w14:paraId="633E77B1" w14:textId="77777777" w:rsidR="00EB3F97" w:rsidRPr="00CA7246" w:rsidRDefault="00EB3F97" w:rsidP="00EB3F97">
      <w:pPr>
        <w:pStyle w:val="FP"/>
        <w:rPr>
          <w:lang w:val="en-US"/>
        </w:rPr>
      </w:pPr>
    </w:p>
    <w:p w14:paraId="6E829F2F" w14:textId="77777777" w:rsidR="00EB3F97" w:rsidRPr="00CA7246" w:rsidRDefault="00EB3F97" w:rsidP="00EB3F97">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2421BEC5" w14:textId="77777777" w:rsidR="00EB3F97" w:rsidRPr="00CA7246" w:rsidRDefault="00EB3F97" w:rsidP="00EB3F97">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21CDE10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A0463C"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B34E41" w14:textId="77777777" w:rsidR="00EB3F97" w:rsidRPr="00CA7246" w:rsidRDefault="00EB3F97" w:rsidP="00272395">
            <w:pPr>
              <w:pStyle w:val="TAH"/>
            </w:pPr>
            <w:r w:rsidRPr="00CA7246">
              <w:t>Description</w:t>
            </w:r>
          </w:p>
        </w:tc>
      </w:tr>
      <w:tr w:rsidR="00EB3F97" w:rsidRPr="00CA7246" w14:paraId="63D57D4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3E2247" w14:textId="77777777" w:rsidR="00EB3F97" w:rsidRPr="00CA7246" w:rsidRDefault="00EB3F97" w:rsidP="00272395">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B5F71A" w14:textId="77777777" w:rsidR="00EB3F97" w:rsidRPr="00CA7246" w:rsidRDefault="00EB3F97" w:rsidP="00272395">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68C9CD36" w14:textId="77777777" w:rsidR="001E41F3" w:rsidRDefault="001E41F3" w:rsidP="00E974D7">
      <w:pPr>
        <w:rPr>
          <w:noProof/>
        </w:rPr>
      </w:pPr>
    </w:p>
    <w:sectPr w:rsidR="001E41F3" w:rsidSect="00EE32F4">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950CE0" w14:textId="77777777" w:rsidR="00EE32F4" w:rsidRDefault="00EE32F4">
      <w:r>
        <w:separator/>
      </w:r>
    </w:p>
  </w:endnote>
  <w:endnote w:type="continuationSeparator" w:id="0">
    <w:p w14:paraId="7DCD2E1B" w14:textId="77777777" w:rsidR="00EE32F4" w:rsidRDefault="00EE32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529576" w14:textId="77777777" w:rsidR="00EE32F4" w:rsidRDefault="00EE32F4">
      <w:r>
        <w:separator/>
      </w:r>
    </w:p>
  </w:footnote>
  <w:footnote w:type="continuationSeparator" w:id="0">
    <w:p w14:paraId="67FBC063" w14:textId="77777777" w:rsidR="00EE32F4" w:rsidRDefault="00EE32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A07"/>
    <w:rsid w:val="000769F5"/>
    <w:rsid w:val="000A6394"/>
    <w:rsid w:val="000B7FED"/>
    <w:rsid w:val="000C007C"/>
    <w:rsid w:val="000C038A"/>
    <w:rsid w:val="000C6598"/>
    <w:rsid w:val="000D44B3"/>
    <w:rsid w:val="00145D43"/>
    <w:rsid w:val="00192C46"/>
    <w:rsid w:val="001A08B3"/>
    <w:rsid w:val="001A2CA0"/>
    <w:rsid w:val="001A7B60"/>
    <w:rsid w:val="001B52F0"/>
    <w:rsid w:val="001B7A65"/>
    <w:rsid w:val="001C0906"/>
    <w:rsid w:val="001E41F3"/>
    <w:rsid w:val="001E7340"/>
    <w:rsid w:val="00211B62"/>
    <w:rsid w:val="0026004D"/>
    <w:rsid w:val="002640DD"/>
    <w:rsid w:val="00275D12"/>
    <w:rsid w:val="00284FEB"/>
    <w:rsid w:val="002860C4"/>
    <w:rsid w:val="002B5741"/>
    <w:rsid w:val="002E472E"/>
    <w:rsid w:val="00305409"/>
    <w:rsid w:val="003609EF"/>
    <w:rsid w:val="0036231A"/>
    <w:rsid w:val="00374DD4"/>
    <w:rsid w:val="003C4A7E"/>
    <w:rsid w:val="003E1A36"/>
    <w:rsid w:val="00410371"/>
    <w:rsid w:val="004242F1"/>
    <w:rsid w:val="004B75B7"/>
    <w:rsid w:val="0051000E"/>
    <w:rsid w:val="0051580D"/>
    <w:rsid w:val="00547111"/>
    <w:rsid w:val="00592D74"/>
    <w:rsid w:val="005A566C"/>
    <w:rsid w:val="005E2C44"/>
    <w:rsid w:val="00621116"/>
    <w:rsid w:val="00621188"/>
    <w:rsid w:val="006257ED"/>
    <w:rsid w:val="00665C47"/>
    <w:rsid w:val="00695808"/>
    <w:rsid w:val="006B46FB"/>
    <w:rsid w:val="006E21FB"/>
    <w:rsid w:val="007176FF"/>
    <w:rsid w:val="00745823"/>
    <w:rsid w:val="00757608"/>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155D6"/>
    <w:rsid w:val="0091614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20BEF"/>
    <w:rsid w:val="00D24991"/>
    <w:rsid w:val="00D50255"/>
    <w:rsid w:val="00D66520"/>
    <w:rsid w:val="00DB1A0F"/>
    <w:rsid w:val="00DE34CF"/>
    <w:rsid w:val="00E13F3D"/>
    <w:rsid w:val="00E34898"/>
    <w:rsid w:val="00E974D7"/>
    <w:rsid w:val="00EB09B7"/>
    <w:rsid w:val="00EB3F97"/>
    <w:rsid w:val="00EE32F4"/>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EB3F97"/>
    <w:rPr>
      <w:rFonts w:ascii="Arial" w:hAnsi="Arial"/>
      <w:sz w:val="36"/>
      <w:lang w:val="en-GB" w:eastAsia="en-US"/>
    </w:rPr>
  </w:style>
  <w:style w:type="character" w:customStyle="1" w:styleId="Heading2Char">
    <w:name w:val="Heading 2 Char"/>
    <w:basedOn w:val="DefaultParagraphFont"/>
    <w:link w:val="Heading2"/>
    <w:rsid w:val="00EB3F97"/>
    <w:rPr>
      <w:rFonts w:ascii="Arial" w:hAnsi="Arial"/>
      <w:sz w:val="32"/>
      <w:lang w:val="en-GB" w:eastAsia="en-US"/>
    </w:rPr>
  </w:style>
  <w:style w:type="character" w:customStyle="1" w:styleId="Heading3Char">
    <w:name w:val="Heading 3 Char"/>
    <w:basedOn w:val="DefaultParagraphFont"/>
    <w:link w:val="Heading3"/>
    <w:rsid w:val="00EB3F97"/>
    <w:rPr>
      <w:rFonts w:ascii="Arial" w:hAnsi="Arial"/>
      <w:sz w:val="28"/>
      <w:lang w:val="en-GB" w:eastAsia="en-US"/>
    </w:rPr>
  </w:style>
  <w:style w:type="character" w:customStyle="1" w:styleId="Heading4Char">
    <w:name w:val="Heading 4 Char"/>
    <w:basedOn w:val="DefaultParagraphFont"/>
    <w:link w:val="Heading4"/>
    <w:rsid w:val="00EB3F97"/>
    <w:rPr>
      <w:rFonts w:ascii="Arial" w:hAnsi="Arial"/>
      <w:sz w:val="24"/>
      <w:lang w:val="en-GB" w:eastAsia="en-US"/>
    </w:rPr>
  </w:style>
  <w:style w:type="character" w:customStyle="1" w:styleId="Heading5Char">
    <w:name w:val="Heading 5 Char"/>
    <w:basedOn w:val="DefaultParagraphFont"/>
    <w:link w:val="Heading5"/>
    <w:rsid w:val="00EB3F97"/>
    <w:rPr>
      <w:rFonts w:ascii="Arial" w:hAnsi="Arial"/>
      <w:sz w:val="22"/>
      <w:lang w:val="en-GB" w:eastAsia="en-US"/>
    </w:rPr>
  </w:style>
  <w:style w:type="character" w:customStyle="1" w:styleId="HeaderChar">
    <w:name w:val="Header Char"/>
    <w:basedOn w:val="DefaultParagraphFont"/>
    <w:link w:val="Header"/>
    <w:uiPriority w:val="99"/>
    <w:rsid w:val="00EB3F97"/>
    <w:rPr>
      <w:rFonts w:ascii="Arial" w:hAnsi="Arial"/>
      <w:b/>
      <w:noProof/>
      <w:sz w:val="18"/>
      <w:lang w:val="en-GB" w:eastAsia="en-US"/>
    </w:rPr>
  </w:style>
  <w:style w:type="character" w:customStyle="1" w:styleId="THChar">
    <w:name w:val="TH Char"/>
    <w:link w:val="TH"/>
    <w:qFormat/>
    <w:rsid w:val="00EB3F9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B3F97"/>
    <w:rPr>
      <w:rFonts w:ascii="Arial" w:hAnsi="Arial"/>
      <w:b/>
      <w:lang w:val="en-GB" w:eastAsia="en-US"/>
    </w:rPr>
  </w:style>
  <w:style w:type="character" w:customStyle="1" w:styleId="B1Char">
    <w:name w:val="B1 Char"/>
    <w:link w:val="B1"/>
    <w:qFormat/>
    <w:locked/>
    <w:rsid w:val="00EB3F97"/>
    <w:rPr>
      <w:rFonts w:ascii="Times New Roman" w:hAnsi="Times New Roman"/>
      <w:lang w:val="en-GB" w:eastAsia="en-US"/>
    </w:rPr>
  </w:style>
  <w:style w:type="table" w:styleId="TableGrid">
    <w:name w:val="Table Grid"/>
    <w:basedOn w:val="TableNormal"/>
    <w:qFormat/>
    <w:rsid w:val="00EB3F97"/>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rsid w:val="00EB3F97"/>
    <w:rPr>
      <w:rFonts w:ascii="Arial" w:hAnsi="Arial"/>
      <w:sz w:val="18"/>
      <w:lang w:val="en-GB" w:eastAsia="en-US"/>
    </w:rPr>
  </w:style>
  <w:style w:type="character" w:customStyle="1" w:styleId="TAHCar">
    <w:name w:val="TAH Car"/>
    <w:link w:val="TAH"/>
    <w:rsid w:val="00EB3F97"/>
    <w:rPr>
      <w:rFonts w:ascii="Arial" w:hAnsi="Arial"/>
      <w:b/>
      <w:sz w:val="18"/>
      <w:lang w:val="en-GB" w:eastAsia="en-US"/>
    </w:rPr>
  </w:style>
  <w:style w:type="character" w:customStyle="1" w:styleId="TANChar">
    <w:name w:val="TAN Char"/>
    <w:link w:val="TAN"/>
    <w:qFormat/>
    <w:locked/>
    <w:rsid w:val="00EB3F97"/>
    <w:rPr>
      <w:rFonts w:ascii="Arial" w:hAnsi="Arial"/>
      <w:sz w:val="18"/>
      <w:lang w:val="en-GB" w:eastAsia="en-US"/>
    </w:rPr>
  </w:style>
  <w:style w:type="paragraph" w:customStyle="1" w:styleId="TALcontinuation">
    <w:name w:val="TAL continuation"/>
    <w:basedOn w:val="TAL"/>
    <w:qFormat/>
    <w:rsid w:val="00EB3F97"/>
    <w:pPr>
      <w:spacing w:before="40"/>
    </w:pPr>
  </w:style>
  <w:style w:type="character" w:customStyle="1" w:styleId="EXChar">
    <w:name w:val="EX Char"/>
    <w:link w:val="EX"/>
    <w:rsid w:val="00EB3F97"/>
    <w:rPr>
      <w:rFonts w:ascii="Times New Roman" w:hAnsi="Times New Roman"/>
      <w:lang w:val="en-GB" w:eastAsia="en-US"/>
    </w:rPr>
  </w:style>
  <w:style w:type="character" w:customStyle="1" w:styleId="NOChar">
    <w:name w:val="NO Char"/>
    <w:link w:val="NO"/>
    <w:rsid w:val="00EB3F97"/>
    <w:rPr>
      <w:rFonts w:ascii="Times New Roman" w:hAnsi="Times New Roman"/>
      <w:lang w:val="en-GB" w:eastAsia="en-US"/>
    </w:rPr>
  </w:style>
  <w:style w:type="character" w:customStyle="1" w:styleId="B2Char">
    <w:name w:val="B2 Char"/>
    <w:link w:val="B2"/>
    <w:rsid w:val="00EB3F97"/>
    <w:rPr>
      <w:rFonts w:ascii="Times New Roman" w:hAnsi="Times New Roman"/>
      <w:lang w:val="en-GB" w:eastAsia="en-US"/>
    </w:rPr>
  </w:style>
  <w:style w:type="character" w:customStyle="1" w:styleId="TACChar">
    <w:name w:val="TAC Char"/>
    <w:link w:val="TAC"/>
    <w:qFormat/>
    <w:locked/>
    <w:rsid w:val="00EB3F97"/>
    <w:rPr>
      <w:rFonts w:ascii="Arial" w:hAnsi="Arial"/>
      <w:sz w:val="18"/>
      <w:lang w:val="en-GB" w:eastAsia="en-US"/>
    </w:rPr>
  </w:style>
  <w:style w:type="character" w:customStyle="1" w:styleId="Code">
    <w:name w:val="Code"/>
    <w:qFormat/>
    <w:rsid w:val="000C007C"/>
    <w:rPr>
      <w:rFonts w:ascii="Arial" w:hAnsi="Arial"/>
      <w:b w:val="0"/>
      <w:i/>
      <w:noProof/>
      <w:spacing w:val="-4"/>
      <w:sz w:val="19"/>
      <w:bdr w:val="none" w:sz="0" w:space="0" w:color="auto"/>
      <w:shd w:val="clear" w:color="auto" w:fill="auto"/>
      <w:rPrChange w:id="0" w:author="Richard Bradbury" w:date="2024-01-24T10:52:00Z">
        <w:rPr>
          <w:rFonts w:ascii="Segoe UI" w:hAnsi="Segoe UI"/>
          <w:i/>
          <w:noProof/>
          <w:spacing w:val="-4"/>
          <w:sz w:val="20"/>
          <w:bdr w:val="none" w:sz="0" w:space="0" w:color="auto"/>
          <w:shd w:val="clear" w:color="auto" w:fill="auto"/>
        </w:rPr>
      </w:rPrChange>
    </w:rPr>
  </w:style>
  <w:style w:type="paragraph" w:styleId="Revision">
    <w:name w:val="Revision"/>
    <w:hidden/>
    <w:uiPriority w:val="99"/>
    <w:semiHidden/>
    <w:rsid w:val="000C00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11</Pages>
  <Words>3662</Words>
  <Characters>20879</Characters>
  <Application>Microsoft Office Word</Application>
  <DocSecurity>0</DocSecurity>
  <Lines>173</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4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8</cp:revision>
  <cp:lastPrinted>1900-01-01T00:00:00Z</cp:lastPrinted>
  <dcterms:created xsi:type="dcterms:W3CDTF">2024-01-24T11:07:00Z</dcterms:created>
  <dcterms:modified xsi:type="dcterms:W3CDTF">2024-01-24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6</vt:lpwstr>
  </property>
  <property fmtid="{D5CDD505-2E9C-101B-9397-08002B2CF9AE}" pid="10" name="Spec#">
    <vt:lpwstr>26.501</vt:lpwstr>
  </property>
  <property fmtid="{D5CDD505-2E9C-101B-9397-08002B2CF9AE}" pid="11" name="Cr#">
    <vt:lpwstr>0074</vt:lpwstr>
  </property>
  <property fmtid="{D5CDD505-2E9C-101B-9397-08002B2CF9AE}" pid="12" name="Revision">
    <vt:lpwstr>2</vt:lpwstr>
  </property>
  <property fmtid="{D5CDD505-2E9C-101B-9397-08002B2CF9AE}" pid="13" name="Version">
    <vt:lpwstr>18.4.0</vt:lpwstr>
  </property>
  <property fmtid="{D5CDD505-2E9C-101B-9397-08002B2CF9AE}" pid="14" name="CrTitle">
    <vt:lpwstr>5GMS Functions are general Media Functions</vt:lpwstr>
  </property>
  <property fmtid="{D5CDD505-2E9C-101B-9397-08002B2CF9AE}" pid="15" name="SourceIfWg">
    <vt:lpwstr>Qualcomm Incorporated, BBC, Tencent</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